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4659" w:rsidRPr="00952DC3" w:rsidRDefault="00D04659" w:rsidP="0092150C">
      <w:pPr>
        <w:pStyle w:val="a3"/>
        <w:spacing w:line="360" w:lineRule="auto"/>
        <w:rPr>
          <w:b/>
          <w:bCs/>
          <w:cap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caps/>
          <w:shadow/>
          <w:color w:val="000000"/>
          <w:spacing w:val="40"/>
          <w:sz w:val="28"/>
          <w:szCs w:val="28"/>
        </w:rPr>
        <w:t>Россия</w:t>
      </w:r>
    </w:p>
    <w:p w:rsidR="00D04659" w:rsidRPr="00952DC3" w:rsidRDefault="00D04659" w:rsidP="00952DC3">
      <w:pPr>
        <w:pStyle w:val="1"/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</w:pPr>
      <w:r w:rsidRPr="00952DC3">
        <w:rPr>
          <w:rFonts w:ascii="Arial" w:hAnsi="Arial" w:cs="Arial"/>
          <w:b/>
          <w:bCs/>
          <w:i w:val="0"/>
          <w:iCs w:val="0"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116pt" o:ole="" fillcolor="window">
            <v:imagedata r:id="rId7" o:title=""/>
          </v:shape>
          <o:OLEObject Type="Embed" ProgID="PBrush" ShapeID="_x0000_i1025" DrawAspect="Content" ObjectID="_1512540702" r:id="rId8"/>
        </w:objec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</w:t>
      </w:r>
    </w:p>
    <w:p w:rsidR="00D04659" w:rsidRPr="00952DC3" w:rsidRDefault="00D04659" w:rsidP="00952DC3">
      <w:pPr>
        <w:widowControl w:val="0"/>
        <w:rPr>
          <w:rFonts w:ascii="Arial" w:hAnsi="Arial" w:cs="Arial"/>
          <w:b/>
          <w:bCs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АППАРАТ ШОКОВОЙ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40"/>
          <w:szCs w:val="40"/>
        </w:rPr>
      </w:pPr>
      <w:r w:rsidRPr="00952DC3">
        <w:rPr>
          <w:rFonts w:ascii="Arial" w:hAnsi="Arial" w:cs="Arial"/>
          <w:caps/>
          <w:shadow/>
          <w:sz w:val="40"/>
          <w:szCs w:val="40"/>
        </w:rPr>
        <w:t>ЗАМОРОЗКИ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sz w:val="40"/>
          <w:szCs w:val="40"/>
        </w:rPr>
      </w:pPr>
      <w:r w:rsidRPr="00952DC3">
        <w:rPr>
          <w:rFonts w:ascii="Arial" w:hAnsi="Arial" w:cs="Arial"/>
          <w:sz w:val="40"/>
          <w:szCs w:val="40"/>
        </w:rPr>
        <w:t xml:space="preserve">ШОК - </w:t>
      </w:r>
      <w:r w:rsidRPr="006232F4">
        <w:rPr>
          <w:rFonts w:ascii="Arial" w:hAnsi="Arial" w:cs="Arial"/>
          <w:sz w:val="40"/>
          <w:szCs w:val="40"/>
        </w:rPr>
        <w:t xml:space="preserve">    </w:t>
      </w:r>
      <w:r w:rsidRPr="00952DC3">
        <w:rPr>
          <w:rFonts w:ascii="Arial" w:hAnsi="Arial" w:cs="Arial"/>
          <w:sz w:val="40"/>
          <w:szCs w:val="40"/>
        </w:rPr>
        <w:t xml:space="preserve"> - 1/1</w:t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i/>
          <w:iCs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ПАСПОРТ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  <w:r w:rsidRPr="00952DC3">
        <w:rPr>
          <w:rFonts w:ascii="Arial" w:hAnsi="Arial" w:cs="Arial"/>
          <w:caps/>
          <w:shadow/>
          <w:sz w:val="28"/>
          <w:szCs w:val="28"/>
        </w:rPr>
        <w:t>и руководство по эксплуатации</w:t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caps/>
          <w:shadow/>
          <w:sz w:val="28"/>
          <w:szCs w:val="28"/>
        </w:rPr>
      </w:pPr>
    </w:p>
    <w:p w:rsidR="00D04659" w:rsidRPr="00952DC3" w:rsidRDefault="003D7770" w:rsidP="00952DC3">
      <w:pPr>
        <w:widowControl w:val="0"/>
        <w:jc w:val="center"/>
        <w:rPr>
          <w:rFonts w:ascii="Arial" w:hAnsi="Arial" w:cs="Arial"/>
          <w:b/>
          <w:bCs/>
          <w:shadow/>
          <w:color w:val="000000"/>
          <w:spacing w:val="4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031490</wp:posOffset>
            </wp:positionH>
            <wp:positionV relativeFrom="paragraph">
              <wp:posOffset>102235</wp:posOffset>
            </wp:positionV>
            <wp:extent cx="800100" cy="723900"/>
            <wp:effectExtent l="19050" t="0" r="0" b="0"/>
            <wp:wrapTight wrapText="bothSides">
              <wp:wrapPolygon edited="0">
                <wp:start x="-514" y="0"/>
                <wp:lineTo x="-514" y="21032"/>
                <wp:lineTo x="21600" y="21032"/>
                <wp:lineTo x="21600" y="0"/>
                <wp:lineTo x="-514" y="0"/>
              </wp:wrapPolygon>
            </wp:wrapTight>
            <wp:docPr id="1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06376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</w:p>
    <w:p w:rsidR="00D04659" w:rsidRPr="00952DC3" w:rsidRDefault="00D04659" w:rsidP="00952DC3">
      <w:pPr>
        <w:pStyle w:val="a3"/>
        <w:jc w:val="left"/>
        <w:rPr>
          <w:b/>
          <w:bCs/>
          <w:shadow/>
          <w:color w:val="000000"/>
          <w:spacing w:val="40"/>
          <w:sz w:val="28"/>
          <w:szCs w:val="28"/>
        </w:rPr>
      </w:pPr>
      <w:r w:rsidRPr="00952DC3">
        <w:rPr>
          <w:b/>
          <w:bCs/>
          <w:shadow/>
          <w:color w:val="000000"/>
          <w:spacing w:val="40"/>
          <w:sz w:val="28"/>
          <w:szCs w:val="28"/>
        </w:rPr>
        <w:t xml:space="preserve">                  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.</w:t>
      </w:r>
      <w:r w:rsidRPr="00952DC3"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sz w:val="28"/>
          <w:szCs w:val="28"/>
        </w:rPr>
        <w:t>Назначение</w:t>
      </w:r>
      <w:r w:rsidRPr="00952DC3">
        <w:rPr>
          <w:rFonts w:ascii="Arial" w:hAnsi="Arial" w:cs="Arial"/>
          <w:sz w:val="28"/>
          <w:szCs w:val="28"/>
        </w:rPr>
        <w:t xml:space="preserve">    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ШОК-6-1/1 и ШОК-10-1/1 (далее - ШОК)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быстрого охлаждения и замораживания различных пищевых проду</w:t>
      </w:r>
      <w:r w:rsidRPr="00952DC3">
        <w:rPr>
          <w:rFonts w:ascii="Arial" w:hAnsi="Arial" w:cs="Arial"/>
          <w:sz w:val="28"/>
          <w:szCs w:val="28"/>
        </w:rPr>
        <w:t>к</w:t>
      </w:r>
      <w:r w:rsidRPr="00952DC3">
        <w:rPr>
          <w:rFonts w:ascii="Arial" w:hAnsi="Arial" w:cs="Arial"/>
          <w:sz w:val="28"/>
          <w:szCs w:val="28"/>
        </w:rPr>
        <w:t>тов для дальнейшего их хранения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Главное отличие технологии шоковой заморозки от существующих методов охлаждения и заморозки продуктов - это высокая скорость охлаждения, по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ляющая избежать размножение бактерий, и постоянный контроль температуры. При этом значительно снижаются потери массы продукта, образующиеся в 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зультате испарения жидкости (усушки продукта), характерные для стандартных методов охлаждения. Сохраняются витамины и питательные вещества, пищевая ценность и вкусовые качеств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Эксплуатация 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допускается при температуре окружающего воздуха  до плюс 42</w:t>
      </w:r>
      <w:r w:rsidRPr="00952DC3">
        <w:rPr>
          <w:rFonts w:ascii="Arial" w:hAnsi="Arial" w:cs="Arial"/>
          <w:sz w:val="28"/>
          <w:szCs w:val="28"/>
        </w:rPr>
        <w:sym w:font="Times New Roman" w:char="00B0"/>
      </w:r>
      <w:r w:rsidRPr="00952DC3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D04659" w:rsidRPr="00185476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E338D">
        <w:rPr>
          <w:rFonts w:ascii="Arial" w:hAnsi="Arial" w:cs="Arial"/>
          <w:sz w:val="28"/>
          <w:szCs w:val="28"/>
        </w:rPr>
        <w:t>C</w:t>
      </w:r>
      <w:r w:rsidRPr="00185476">
        <w:rPr>
          <w:rFonts w:ascii="Arial" w:hAnsi="Arial" w:cs="Arial"/>
          <w:sz w:val="28"/>
          <w:szCs w:val="28"/>
        </w:rPr>
        <w:t xml:space="preserve">ертификат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 w:rsidRPr="009E338D">
        <w:rPr>
          <w:rFonts w:ascii="Arial" w:hAnsi="Arial" w:cs="Arial"/>
          <w:sz w:val="28"/>
          <w:szCs w:val="28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МХ11.В.00102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9.12</w:t>
      </w:r>
      <w:r w:rsidRPr="009E338D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 xml:space="preserve">4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8</w:t>
      </w:r>
      <w:r w:rsidRPr="007751FB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2</w:t>
      </w:r>
      <w:r w:rsidRPr="007751FB">
        <w:rPr>
          <w:rFonts w:ascii="Arial" w:hAnsi="Arial" w:cs="Arial"/>
          <w:sz w:val="28"/>
          <w:szCs w:val="28"/>
        </w:rPr>
        <w:t>.201</w:t>
      </w:r>
      <w:r>
        <w:rPr>
          <w:rFonts w:ascii="Arial" w:hAnsi="Arial" w:cs="Arial"/>
          <w:sz w:val="28"/>
          <w:szCs w:val="28"/>
        </w:rPr>
        <w:t>9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E14BF2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 w:rsidRPr="009E338D">
        <w:rPr>
          <w:rFonts w:ascii="Arial" w:hAnsi="Arial" w:cs="Arial"/>
          <w:sz w:val="28"/>
          <w:szCs w:val="28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 w:rsidRPr="009E338D">
        <w:rPr>
          <w:rFonts w:ascii="Arial" w:hAnsi="Arial" w:cs="Arial"/>
          <w:sz w:val="28"/>
          <w:szCs w:val="28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16.В.23467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>
        <w:rPr>
          <w:rFonts w:ascii="Arial" w:hAnsi="Arial" w:cs="Arial"/>
          <w:sz w:val="28"/>
          <w:szCs w:val="28"/>
        </w:rPr>
        <w:t xml:space="preserve"> 20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19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D04659" w:rsidRPr="009E338D" w:rsidRDefault="00D04659" w:rsidP="009E338D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</w:rPr>
        <w:t xml:space="preserve">тификата 73 100 </w:t>
      </w:r>
      <w:r>
        <w:rPr>
          <w:rFonts w:ascii="Arial" w:hAnsi="Arial" w:cs="Arial"/>
          <w:sz w:val="28"/>
          <w:szCs w:val="28"/>
          <w:lang w:val="en-US"/>
        </w:rPr>
        <w:t>34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  <w:r w:rsidRPr="009E338D">
        <w:rPr>
          <w:rFonts w:ascii="Arial" w:hAnsi="Arial" w:cs="Arial"/>
          <w:sz w:val="28"/>
          <w:szCs w:val="28"/>
        </w:rPr>
        <w:br w:type="page"/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2. Технические характеристи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1</w:t>
      </w:r>
    </w:p>
    <w:tbl>
      <w:tblPr>
        <w:tblW w:w="11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5"/>
        <w:gridCol w:w="5366"/>
        <w:gridCol w:w="2552"/>
        <w:gridCol w:w="2731"/>
      </w:tblGrid>
      <w:tr w:rsidR="00D04659" w:rsidRPr="00952DC3" w:rsidTr="00FD33C3">
        <w:trPr>
          <w:trHeight w:val="274"/>
          <w:jc w:val="center"/>
        </w:trPr>
        <w:tc>
          <w:tcPr>
            <w:tcW w:w="5851" w:type="dxa"/>
            <w:gridSpan w:val="2"/>
            <w:vMerge w:val="restart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параметров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spacing w:line="360" w:lineRule="auto"/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начение параметров</w:t>
            </w:r>
          </w:p>
        </w:tc>
      </w:tr>
      <w:tr w:rsidR="00D04659" w:rsidRPr="00952DC3" w:rsidTr="00FD33C3">
        <w:trPr>
          <w:trHeight w:val="112"/>
          <w:jc w:val="center"/>
        </w:trPr>
        <w:tc>
          <w:tcPr>
            <w:tcW w:w="5851" w:type="dxa"/>
            <w:gridSpan w:val="2"/>
            <w:vMerge/>
            <w:vAlign w:val="center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6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left="113" w:right="113"/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ШОК-10</w:t>
            </w:r>
            <w:r w:rsidRPr="00952DC3">
              <w:rPr>
                <w:rFonts w:ascii="Arial" w:hAnsi="Arial" w:cs="Arial"/>
                <w:lang w:val="en-US"/>
              </w:rPr>
              <w:t>-1/1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</w:t>
            </w:r>
          </w:p>
        </w:tc>
        <w:tc>
          <w:tcPr>
            <w:tcW w:w="5366" w:type="dxa"/>
            <w:tcBorders>
              <w:left w:val="nil"/>
            </w:tcBorders>
            <w:vAlign w:val="bottom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лезный объем камеры, м</w:t>
            </w:r>
            <w:r w:rsidRPr="00952DC3">
              <w:rPr>
                <w:rFonts w:ascii="Arial" w:hAnsi="Arial" w:cs="Arial"/>
                <w:vertAlign w:val="superscript"/>
              </w:rPr>
              <w:t xml:space="preserve">3  </w:t>
            </w:r>
            <w:r w:rsidRPr="00952DC3">
              <w:rPr>
                <w:rFonts w:ascii="Arial" w:hAnsi="Arial" w:cs="Arial"/>
              </w:rPr>
              <w:t>, не мен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22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3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792808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воздуха полезного объема,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2552" w:type="dxa"/>
            <w:vAlign w:val="center"/>
          </w:tcPr>
          <w:p w:rsidR="00D04659" w:rsidRPr="00346CBD" w:rsidRDefault="00D04659" w:rsidP="0091525C">
            <w:pPr>
              <w:jc w:val="center"/>
              <w:rPr>
                <w:rFonts w:ascii="Arial" w:hAnsi="Arial" w:cs="Arial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>
              <w:rPr>
                <w:rFonts w:ascii="Arial" w:hAnsi="Arial" w:cs="Arial"/>
              </w:rPr>
              <w:t>25</w:t>
            </w:r>
          </w:p>
        </w:tc>
        <w:tc>
          <w:tcPr>
            <w:tcW w:w="2731" w:type="dxa"/>
            <w:vAlign w:val="center"/>
          </w:tcPr>
          <w:p w:rsidR="00D04659" w:rsidRPr="00002F95" w:rsidRDefault="00D04659" w:rsidP="00002F95">
            <w:pPr>
              <w:jc w:val="center"/>
              <w:rPr>
                <w:rFonts w:ascii="Arial" w:hAnsi="Arial" w:cs="Arial"/>
                <w:lang w:val="en-US"/>
              </w:rPr>
            </w:pPr>
            <w:r w:rsidRPr="00792808">
              <w:rPr>
                <w:rFonts w:ascii="Arial" w:hAnsi="Arial" w:cs="Arial"/>
              </w:rPr>
              <w:t xml:space="preserve">плюс 90 до минус </w:t>
            </w:r>
            <w:r>
              <w:rPr>
                <w:rFonts w:ascii="Arial" w:hAnsi="Arial" w:cs="Arial"/>
                <w:lang w:val="en-US"/>
              </w:rPr>
              <w:t>3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охлажде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плюс 3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охлажде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Температура замораживания продукта, от </w:t>
            </w:r>
            <w:r w:rsidRPr="00952DC3">
              <w:rPr>
                <w:rFonts w:ascii="Arial" w:hAnsi="Arial" w:cs="Arial"/>
              </w:rPr>
              <w:sym w:font="Kino MT" w:char="00B0"/>
            </w:r>
            <w:r w:rsidRPr="00952DC3">
              <w:rPr>
                <w:rFonts w:ascii="Arial" w:hAnsi="Arial" w:cs="Arial"/>
              </w:rPr>
              <w:t>С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люс 90 до минус 18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ремя для замораживания, мин</w:t>
            </w:r>
          </w:p>
        </w:tc>
        <w:tc>
          <w:tcPr>
            <w:tcW w:w="5283" w:type="dxa"/>
            <w:gridSpan w:val="2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4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Количество полок в камере, шт.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6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охлаждения, кг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30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4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 продукта для замораживания, кг</w:t>
            </w:r>
          </w:p>
        </w:tc>
        <w:tc>
          <w:tcPr>
            <w:tcW w:w="2552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18</w:t>
            </w:r>
          </w:p>
        </w:tc>
        <w:tc>
          <w:tcPr>
            <w:tcW w:w="2731" w:type="dxa"/>
            <w:vAlign w:val="center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2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охлаждения и хранения),  кВт•ч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5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1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отребление электроэнергии за сутки (для замораживания и хранения),  кВт•ч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,8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2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Род ток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еременный, однофазный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3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пряжение, В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23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4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Частота, Гц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50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5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Установленный номинальный ток в амперах, не более: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холодильного агрегата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ектродвигателей испарителей;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эл. маг. клапан;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лампы освещения</w:t>
            </w:r>
          </w:p>
          <w:p w:rsidR="00D04659" w:rsidRPr="00663EA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 xml:space="preserve">- </w:t>
            </w:r>
            <w:r>
              <w:rPr>
                <w:rFonts w:ascii="Arial" w:hAnsi="Arial" w:cs="Arial"/>
              </w:rPr>
              <w:t>термощуп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- суммарный</w:t>
            </w:r>
          </w:p>
        </w:tc>
        <w:tc>
          <w:tcPr>
            <w:tcW w:w="2552" w:type="dxa"/>
          </w:tcPr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663EA9" w:rsidRDefault="00D04659" w:rsidP="004847A9">
            <w:pPr>
              <w:jc w:val="center"/>
              <w:rPr>
                <w:rFonts w:ascii="Arial" w:hAnsi="Arial" w:cs="Arial"/>
              </w:rPr>
            </w:pPr>
          </w:p>
          <w:p w:rsidR="00D04659" w:rsidRPr="000127F1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8</w:t>
            </w:r>
            <w:r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02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1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</w:rPr>
              <w:t>375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2</w:t>
            </w:r>
          </w:p>
          <w:p w:rsidR="00D04659" w:rsidRPr="00952DC3" w:rsidRDefault="00D04659" w:rsidP="00B36E0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,</w:t>
            </w:r>
            <w:r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8,02</w:t>
            </w:r>
          </w:p>
          <w:p w:rsidR="00D04659" w:rsidRPr="00173FEC" w:rsidRDefault="00D04659" w:rsidP="004847A9">
            <w:pPr>
              <w:jc w:val="center"/>
              <w:rPr>
                <w:rFonts w:ascii="Arial" w:hAnsi="Arial" w:cs="Arial"/>
                <w:lang w:val="en-US"/>
              </w:rPr>
            </w:pPr>
            <w:r w:rsidRPr="00952DC3">
              <w:rPr>
                <w:rFonts w:ascii="Arial" w:hAnsi="Arial" w:cs="Arial"/>
              </w:rPr>
              <w:t>2х0,</w:t>
            </w:r>
            <w:r>
              <w:rPr>
                <w:rFonts w:ascii="Arial" w:hAnsi="Arial" w:cs="Arial"/>
                <w:lang w:val="en-US"/>
              </w:rPr>
              <w:t>32</w:t>
            </w:r>
            <w:r w:rsidRPr="00952DC3">
              <w:rPr>
                <w:rFonts w:ascii="Arial" w:hAnsi="Arial" w:cs="Arial"/>
              </w:rPr>
              <w:t>=</w:t>
            </w:r>
            <w:r>
              <w:rPr>
                <w:rFonts w:ascii="Arial" w:hAnsi="Arial" w:cs="Arial"/>
                <w:lang w:val="en-US"/>
              </w:rPr>
              <w:t>0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64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06</w:t>
            </w:r>
          </w:p>
          <w:p w:rsidR="00D04659" w:rsidRDefault="00D04659" w:rsidP="004847A9">
            <w:pPr>
              <w:jc w:val="center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0,</w:t>
            </w:r>
            <w:r>
              <w:rPr>
                <w:rFonts w:ascii="Arial" w:hAnsi="Arial" w:cs="Arial"/>
                <w:lang w:val="en-US"/>
              </w:rPr>
              <w:t>37</w:t>
            </w:r>
            <w:r>
              <w:rPr>
                <w:rFonts w:ascii="Arial" w:hAnsi="Arial" w:cs="Arial"/>
              </w:rPr>
              <w:t>5</w:t>
            </w:r>
          </w:p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  <w:p w:rsidR="00D04659" w:rsidRPr="00B57489" w:rsidRDefault="00D04659" w:rsidP="00B57489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11</w:t>
            </w:r>
            <w:r w:rsidRPr="00952DC3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  <w:lang w:val="en-US"/>
              </w:rPr>
              <w:t>5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6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омер хладагента</w:t>
            </w:r>
          </w:p>
        </w:tc>
        <w:tc>
          <w:tcPr>
            <w:tcW w:w="5283" w:type="dxa"/>
            <w:gridSpan w:val="2"/>
            <w:vAlign w:val="bottom"/>
          </w:tcPr>
          <w:p w:rsidR="00D04659" w:rsidRPr="00080B72" w:rsidRDefault="00D04659" w:rsidP="00351510">
            <w:pPr>
              <w:ind w:right="-109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  <w:lang w:val="en-US"/>
              </w:rPr>
              <w:t>R</w:t>
            </w:r>
            <w:r w:rsidRPr="00952DC3">
              <w:rPr>
                <w:rFonts w:ascii="Arial" w:hAnsi="Arial" w:cs="Arial"/>
              </w:rPr>
              <w:t>404А</w:t>
            </w:r>
            <w:r>
              <w:rPr>
                <w:rFonts w:ascii="Arial" w:hAnsi="Arial" w:cs="Arial"/>
                <w:lang w:val="en-US"/>
              </w:rPr>
              <w:t xml:space="preserve"> (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25-4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34а-4%, </w:t>
            </w:r>
            <w:r w:rsidRPr="00952DC3">
              <w:rPr>
                <w:rFonts w:ascii="Arial" w:hAnsi="Arial" w:cs="Arial"/>
                <w:lang w:val="en-US"/>
              </w:rPr>
              <w:t>R</w:t>
            </w:r>
            <w:r>
              <w:rPr>
                <w:rFonts w:ascii="Arial" w:hAnsi="Arial" w:cs="Arial"/>
              </w:rPr>
              <w:t xml:space="preserve">143а-52%) 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7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бщая масса заправленного хладагента, кг, не более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35151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67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7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8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Габаритные размеры; мм, не более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длина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глубина                                            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  высота</w:t>
            </w:r>
          </w:p>
        </w:tc>
        <w:tc>
          <w:tcPr>
            <w:tcW w:w="2552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 w:rsidRPr="00952DC3">
              <w:rPr>
                <w:rFonts w:ascii="Arial" w:eastAsia="MS Mincho" w:hAnsi="Arial" w:cs="Arial"/>
              </w:rPr>
              <w:t>80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6232F4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325 </w:t>
            </w:r>
            <w:r w:rsidRPr="00F9002C">
              <w:rPr>
                <w:rFonts w:ascii="Arial" w:eastAsia="MS Mincho" w:hAnsi="Arial" w:cs="Arial"/>
                <w:sz w:val="20"/>
                <w:szCs w:val="20"/>
              </w:rPr>
              <w:t xml:space="preserve">(1370 </w:t>
            </w:r>
            <w:r>
              <w:rPr>
                <w:rFonts w:ascii="Arial" w:eastAsia="MS Mincho" w:hAnsi="Arial" w:cs="Arial"/>
                <w:sz w:val="20"/>
                <w:szCs w:val="20"/>
              </w:rPr>
              <w:t xml:space="preserve">исполнение </w:t>
            </w:r>
            <w:r w:rsidRPr="00F9002C">
              <w:rPr>
                <w:rFonts w:ascii="Arial" w:eastAsia="MS Mincho" w:hAnsi="Arial" w:cs="Arial"/>
                <w:sz w:val="20"/>
                <w:szCs w:val="20"/>
              </w:rPr>
              <w:t>с крышей)</w:t>
            </w:r>
          </w:p>
        </w:tc>
        <w:tc>
          <w:tcPr>
            <w:tcW w:w="2731" w:type="dxa"/>
            <w:vAlign w:val="bottom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0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89</w:t>
            </w:r>
            <w:r w:rsidRPr="00952DC3">
              <w:rPr>
                <w:rFonts w:ascii="Arial" w:eastAsia="MS Mincho" w:hAnsi="Arial" w:cs="Arial"/>
              </w:rPr>
              <w:t>0</w:t>
            </w:r>
          </w:p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 xml:space="preserve">1590 </w:t>
            </w:r>
            <w:r w:rsidRPr="00735C2E">
              <w:rPr>
                <w:rFonts w:ascii="Arial" w:eastAsia="MS Mincho" w:hAnsi="Arial" w:cs="Arial"/>
                <w:sz w:val="20"/>
                <w:szCs w:val="20"/>
              </w:rPr>
              <w:t xml:space="preserve">(1640 </w:t>
            </w:r>
            <w:r>
              <w:rPr>
                <w:rFonts w:ascii="Arial" w:eastAsia="MS Mincho" w:hAnsi="Arial" w:cs="Arial"/>
                <w:sz w:val="20"/>
                <w:szCs w:val="20"/>
              </w:rPr>
              <w:t xml:space="preserve">исполнение </w:t>
            </w:r>
            <w:r w:rsidRPr="00735C2E">
              <w:rPr>
                <w:rFonts w:ascii="Arial" w:eastAsia="MS Mincho" w:hAnsi="Arial" w:cs="Arial"/>
                <w:sz w:val="20"/>
                <w:szCs w:val="20"/>
              </w:rPr>
              <w:t>с крышей)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19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асса, кг, не более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50</w:t>
            </w:r>
          </w:p>
        </w:tc>
        <w:tc>
          <w:tcPr>
            <w:tcW w:w="2731" w:type="dxa"/>
          </w:tcPr>
          <w:p w:rsidR="00D04659" w:rsidRPr="00952DC3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82</w:t>
            </w:r>
          </w:p>
        </w:tc>
      </w:tr>
      <w:tr w:rsidR="00D04659" w:rsidRPr="00952DC3" w:rsidTr="00FD33C3">
        <w:trPr>
          <w:trHeight w:val="144"/>
          <w:jc w:val="center"/>
        </w:trPr>
        <w:tc>
          <w:tcPr>
            <w:tcW w:w="485" w:type="dxa"/>
            <w:tcBorders>
              <w:righ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0</w:t>
            </w:r>
          </w:p>
        </w:tc>
        <w:tc>
          <w:tcPr>
            <w:tcW w:w="5366" w:type="dxa"/>
            <w:tcBorders>
              <w:left w:val="nil"/>
            </w:tcBorders>
          </w:tcPr>
          <w:p w:rsidR="00D04659" w:rsidRPr="00114549" w:rsidRDefault="00D04659" w:rsidP="004847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  <w:r>
              <w:rPr>
                <w:rFonts w:ascii="Arial" w:hAnsi="Arial" w:cs="Arial"/>
              </w:rPr>
              <w:t>рок службы, лет</w:t>
            </w:r>
          </w:p>
        </w:tc>
        <w:tc>
          <w:tcPr>
            <w:tcW w:w="5283" w:type="dxa"/>
            <w:gridSpan w:val="2"/>
          </w:tcPr>
          <w:p w:rsidR="00D04659" w:rsidRDefault="00D04659" w:rsidP="004847A9">
            <w:pPr>
              <w:ind w:firstLine="31"/>
              <w:jc w:val="center"/>
              <w:rPr>
                <w:rFonts w:ascii="Arial" w:eastAsia="MS Mincho" w:hAnsi="Arial" w:cs="Arial"/>
              </w:rPr>
            </w:pPr>
            <w:r>
              <w:rPr>
                <w:rFonts w:ascii="Arial" w:eastAsia="MS Mincho" w:hAnsi="Arial" w:cs="Arial"/>
              </w:rPr>
              <w:t>10</w:t>
            </w:r>
          </w:p>
        </w:tc>
      </w:tr>
    </w:tbl>
    <w:p w:rsidR="00D04659" w:rsidRPr="00952DC3" w:rsidRDefault="00D04659" w:rsidP="00952DC3">
      <w:pPr>
        <w:ind w:firstLine="708"/>
        <w:jc w:val="center"/>
        <w:rPr>
          <w:rFonts w:ascii="Arial" w:hAnsi="Arial" w:cs="Arial"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3. Комплект поставки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242"/>
        <w:gridCol w:w="4531"/>
      </w:tblGrid>
      <w:tr w:rsidR="00D04659" w:rsidRPr="00952DC3" w:rsidTr="00952DC3">
        <w:trPr>
          <w:trHeight w:val="654"/>
          <w:jc w:val="center"/>
        </w:trPr>
        <w:tc>
          <w:tcPr>
            <w:tcW w:w="6242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Количество, шт.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Шкаф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Направляющая - решет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2</w:t>
            </w:r>
          </w:p>
        </w:tc>
      </w:tr>
      <w:tr w:rsidR="00D04659" w:rsidRPr="00952DC3" w:rsidTr="00952DC3">
        <w:trPr>
          <w:trHeight w:val="84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и руководство по эксплуатации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Паспорт на холодильный агрегат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Гастроемкость GN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1/1 - 40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proofErr w:type="spellStart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>по</w:t>
            </w:r>
            <w:proofErr w:type="spellEnd"/>
            <w:r w:rsidRPr="00952DC3">
              <w:rPr>
                <w:rFonts w:ascii="Arial" w:hAnsi="Arial" w:cs="Arial"/>
                <w:color w:val="000000"/>
                <w:sz w:val="28"/>
                <w:szCs w:val="28"/>
                <w:lang w:val="en-US"/>
              </w:rPr>
              <w:t xml:space="preserve"> </w:t>
            </w: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отдельному заказу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 xml:space="preserve">Пакет полиэтиленовый 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  <w:tr w:rsidR="00D04659" w:rsidRPr="00952DC3" w:rsidTr="00952DC3">
        <w:trPr>
          <w:trHeight w:val="225"/>
          <w:jc w:val="center"/>
        </w:trPr>
        <w:tc>
          <w:tcPr>
            <w:tcW w:w="6242" w:type="dxa"/>
          </w:tcPr>
          <w:p w:rsidR="00D04659" w:rsidRPr="00952DC3" w:rsidRDefault="00D04659" w:rsidP="004847A9">
            <w:pPr>
              <w:widowControl w:val="0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Упаковка</w:t>
            </w:r>
          </w:p>
        </w:tc>
        <w:tc>
          <w:tcPr>
            <w:tcW w:w="4531" w:type="dxa"/>
            <w:vAlign w:val="center"/>
          </w:tcPr>
          <w:p w:rsidR="00D04659" w:rsidRPr="00952DC3" w:rsidRDefault="00D04659" w:rsidP="004847A9">
            <w:pPr>
              <w:widowControl w:val="0"/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952DC3">
              <w:rPr>
                <w:rFonts w:ascii="Arial" w:hAnsi="Arial" w:cs="Arial"/>
                <w:color w:val="000000"/>
                <w:sz w:val="28"/>
                <w:szCs w:val="28"/>
              </w:rPr>
              <w:t>1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4. Устройство и принцип работы изделия</w:t>
      </w:r>
    </w:p>
    <w:p w:rsidR="00D04659" w:rsidRPr="00952DC3" w:rsidRDefault="00D04659" w:rsidP="00952DC3">
      <w:pPr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Аппарат шоковой заморозки коробчатой формы. Между внутренней и нару</w:t>
      </w:r>
      <w:r w:rsidRPr="00952DC3">
        <w:rPr>
          <w:rFonts w:ascii="Arial" w:hAnsi="Arial" w:cs="Arial"/>
          <w:sz w:val="28"/>
          <w:szCs w:val="28"/>
        </w:rPr>
        <w:t>ж</w:t>
      </w:r>
      <w:r w:rsidRPr="00952DC3">
        <w:rPr>
          <w:rFonts w:ascii="Arial" w:hAnsi="Arial" w:cs="Arial"/>
          <w:sz w:val="28"/>
          <w:szCs w:val="28"/>
        </w:rPr>
        <w:t>ной стенкой залита полиуретановая пена высокой плотности. Холодильный аг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гат расположен снизу. Для обеспечения теплоизоляции холодильного шкафа двери снабжены уплотнителем с магнитной вставкой. Внутри шкафа расположен воздухоохладитель с вентилятором</w:t>
      </w:r>
      <w:r>
        <w:rPr>
          <w:rFonts w:ascii="Arial" w:hAnsi="Arial" w:cs="Arial"/>
          <w:sz w:val="28"/>
          <w:szCs w:val="28"/>
        </w:rPr>
        <w:t>(и)</w:t>
      </w:r>
      <w:r w:rsidRPr="00952DC3">
        <w:rPr>
          <w:rFonts w:ascii="Arial" w:hAnsi="Arial" w:cs="Arial"/>
          <w:sz w:val="28"/>
          <w:szCs w:val="28"/>
        </w:rPr>
        <w:t>, что обеспечивает равномерное распр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деление температуры внутри полезного объема. В полезном объеме предусм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рены направляющие-решетки для укладки гастроемкостей GN 1/1 - 40 или пр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ивней 600х400 с продуктами массой до 25 кг</w:t>
      </w:r>
      <w:r>
        <w:rPr>
          <w:rFonts w:ascii="Arial" w:hAnsi="Arial" w:cs="Arial"/>
          <w:sz w:val="28"/>
          <w:szCs w:val="28"/>
        </w:rPr>
        <w:t xml:space="preserve"> </w:t>
      </w:r>
      <w:r w:rsidRPr="002A1182"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</w:rPr>
        <w:t>для ШОК-10</w:t>
      </w:r>
      <w:r w:rsidRPr="002A1182">
        <w:rPr>
          <w:rFonts w:ascii="Arial" w:hAnsi="Arial" w:cs="Arial"/>
          <w:sz w:val="28"/>
          <w:szCs w:val="28"/>
        </w:rPr>
        <w:t>)</w:t>
      </w:r>
      <w:r>
        <w:rPr>
          <w:rFonts w:ascii="Arial" w:hAnsi="Arial" w:cs="Arial"/>
          <w:sz w:val="28"/>
          <w:szCs w:val="28"/>
        </w:rPr>
        <w:t xml:space="preserve"> или 15 кг (для ШОК-6)</w:t>
      </w:r>
      <w:r w:rsidRPr="00952DC3">
        <w:rPr>
          <w:rFonts w:ascii="Arial" w:hAnsi="Arial" w:cs="Arial"/>
          <w:sz w:val="28"/>
          <w:szCs w:val="28"/>
        </w:rPr>
        <w:t xml:space="preserve"> для заморозки и до 42 кг</w:t>
      </w:r>
      <w:r>
        <w:rPr>
          <w:rFonts w:ascii="Arial" w:hAnsi="Arial" w:cs="Arial"/>
          <w:sz w:val="28"/>
          <w:szCs w:val="28"/>
        </w:rPr>
        <w:t xml:space="preserve"> (ШОК-10) или 25 (ШОК-6)</w:t>
      </w:r>
      <w:r w:rsidRPr="00952DC3">
        <w:rPr>
          <w:rFonts w:ascii="Arial" w:hAnsi="Arial" w:cs="Arial"/>
          <w:sz w:val="28"/>
          <w:szCs w:val="28"/>
        </w:rPr>
        <w:t xml:space="preserve"> для охлаждения в герм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тичной упаковке. 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нур с вилкой, для подключения к сети, расположен в нижней  части  хол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льного шкаф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Холодильный агрегат  представляет собой заполненную хладагентом R 404А замкнутую герметичную систему, состоящую из холодильного агрегата,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я и </w:t>
      </w:r>
      <w:r>
        <w:rPr>
          <w:rFonts w:ascii="Arial" w:hAnsi="Arial" w:cs="Arial"/>
          <w:sz w:val="28"/>
          <w:szCs w:val="28"/>
        </w:rPr>
        <w:t>терморегулируемого вентиля</w:t>
      </w:r>
      <w:r w:rsidRPr="00952DC3">
        <w:rPr>
          <w:rFonts w:ascii="Arial" w:hAnsi="Arial" w:cs="Arial"/>
          <w:sz w:val="28"/>
          <w:szCs w:val="28"/>
        </w:rPr>
        <w:t xml:space="preserve">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ля постоянного измерения температуры в камере служит термочувств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 xml:space="preserve">тельный датчик, который закреплен на вентиляторе воздухоохладителя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ботой холодильного агрегата управляет контроллер. Контроллер  предн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значен для поддержания заданной температуры в охлаждаемом объеме. При достижении заданной температуры контроллер отключает электродвигатель компрессора, при повышении температуры выше установленной - включает его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троллером предусмотрена принудительная разморозка испарителя пр</w:t>
      </w:r>
      <w:r>
        <w:rPr>
          <w:rFonts w:ascii="Arial" w:hAnsi="Arial" w:cs="Arial"/>
          <w:sz w:val="28"/>
          <w:szCs w:val="28"/>
        </w:rPr>
        <w:t>о</w:t>
      </w:r>
      <w:r>
        <w:rPr>
          <w:rFonts w:ascii="Arial" w:hAnsi="Arial" w:cs="Arial"/>
          <w:sz w:val="28"/>
          <w:szCs w:val="28"/>
        </w:rPr>
        <w:t>должительностью до 20 минут</w:t>
      </w:r>
      <w:r w:rsidRPr="00952DC3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>либо</w:t>
      </w:r>
      <w:r w:rsidRPr="00952DC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ри</w:t>
      </w:r>
      <w:r w:rsidRPr="00952DC3">
        <w:rPr>
          <w:rFonts w:ascii="Arial" w:hAnsi="Arial" w:cs="Arial"/>
          <w:sz w:val="28"/>
          <w:szCs w:val="28"/>
        </w:rPr>
        <w:t xml:space="preserve"> достижения температуры +8</w:t>
      </w:r>
      <w:r>
        <w:rPr>
          <w:rFonts w:ascii="Arial" w:hAnsi="Arial" w:cs="Arial"/>
          <w:sz w:val="28"/>
          <w:szCs w:val="28"/>
        </w:rPr>
        <w:t>°</w:t>
      </w:r>
      <w:r w:rsidRPr="00952DC3">
        <w:rPr>
          <w:rFonts w:ascii="Arial" w:hAnsi="Arial" w:cs="Arial"/>
          <w:sz w:val="28"/>
          <w:szCs w:val="28"/>
        </w:rPr>
        <w:t>С</w:t>
      </w:r>
      <w:r w:rsidRPr="00132313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по те</w:t>
      </w:r>
      <w:r>
        <w:rPr>
          <w:rFonts w:ascii="Arial" w:hAnsi="Arial" w:cs="Arial"/>
          <w:sz w:val="28"/>
          <w:szCs w:val="28"/>
        </w:rPr>
        <w:t>м</w:t>
      </w:r>
      <w:r>
        <w:rPr>
          <w:rFonts w:ascii="Arial" w:hAnsi="Arial" w:cs="Arial"/>
          <w:sz w:val="28"/>
          <w:szCs w:val="28"/>
        </w:rPr>
        <w:t>пературе испарителя</w:t>
      </w:r>
      <w:r w:rsidRPr="00952DC3">
        <w:rPr>
          <w:rFonts w:ascii="Arial" w:hAnsi="Arial" w:cs="Arial"/>
          <w:sz w:val="28"/>
          <w:szCs w:val="28"/>
        </w:rPr>
        <w:t>. Оттайка осуществляется горячим газом компрессора. Для удаления талой воды из испарителя предусмотрен дренажный шланг, который выводится под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шкаф в емкость для сбора воды. Емкость должна быть объемом не менее 3-х литров и иметь высоту не более </w:t>
      </w:r>
      <w:smartTag w:uri="urn:schemas-microsoft-com:office:smarttags" w:element="metricconverter">
        <w:smartTagPr>
          <w:attr w:name="ProductID" w:val="50 мм"/>
        </w:smartTagPr>
        <w:r w:rsidRPr="00952DC3">
          <w:rPr>
            <w:rFonts w:ascii="Arial" w:hAnsi="Arial" w:cs="Arial"/>
            <w:sz w:val="28"/>
            <w:szCs w:val="28"/>
          </w:rPr>
          <w:t>50 мм</w:t>
        </w:r>
      </w:smartTag>
      <w:r w:rsidRPr="00952DC3">
        <w:rPr>
          <w:rFonts w:ascii="Arial" w:hAnsi="Arial" w:cs="Arial"/>
          <w:sz w:val="28"/>
          <w:szCs w:val="28"/>
        </w:rPr>
        <w:t xml:space="preserve"> (емкость для сбора талой воды входит в комплект поставки). Порядок настройки контроллера ука</w:t>
      </w:r>
      <w:r>
        <w:rPr>
          <w:rFonts w:ascii="Arial" w:hAnsi="Arial" w:cs="Arial"/>
          <w:sz w:val="28"/>
          <w:szCs w:val="28"/>
        </w:rPr>
        <w:t>зан в р</w:t>
      </w:r>
      <w:r>
        <w:rPr>
          <w:rFonts w:ascii="Arial" w:hAnsi="Arial" w:cs="Arial"/>
          <w:sz w:val="28"/>
          <w:szCs w:val="28"/>
        </w:rPr>
        <w:t>у</w:t>
      </w:r>
      <w:r>
        <w:rPr>
          <w:rFonts w:ascii="Arial" w:hAnsi="Arial" w:cs="Arial"/>
          <w:sz w:val="28"/>
          <w:szCs w:val="28"/>
        </w:rPr>
        <w:t>ководстве по эксплуатации цифровой панели управления.</w:t>
      </w:r>
    </w:p>
    <w:p w:rsidR="00D04659" w:rsidRPr="00952DC3" w:rsidRDefault="00D04659" w:rsidP="00952DC3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709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5.  Указание мер безопасности</w:t>
      </w:r>
    </w:p>
    <w:p w:rsidR="00D04659" w:rsidRDefault="00D04659" w:rsidP="00952DC3">
      <w:pPr>
        <w:widowControl w:val="0"/>
        <w:jc w:val="both"/>
        <w:rPr>
          <w:rFonts w:ascii="Arial" w:hAnsi="Arial" w:cs="Arial"/>
          <w:b/>
          <w:bCs/>
          <w:color w:val="000080"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аппарат о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носится к 1 классу по ГОСТ 12.2.007.0-75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К обслуживанию аппарата шоковой заморозки  допускаются лица, прошедшие технический минимум по эксплуатации и  технике безопасности при работах с холодильными установками</w:t>
      </w:r>
      <w:r>
        <w:rPr>
          <w:rFonts w:ascii="Arial" w:hAnsi="Arial" w:cs="Arial"/>
          <w:sz w:val="28"/>
          <w:szCs w:val="28"/>
        </w:rPr>
        <w:t xml:space="preserve"> и изучившими настоящее руководство по эксплуа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ци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</w:t>
      </w:r>
      <w:r>
        <w:rPr>
          <w:rFonts w:ascii="Arial" w:hAnsi="Arial" w:cs="Arial"/>
          <w:b/>
          <w:sz w:val="28"/>
          <w:szCs w:val="28"/>
        </w:rPr>
        <w:t xml:space="preserve"> Изделие не предназначено для использования лицами (включая детей) с пониженными физическими, психическими или умстве</w:t>
      </w:r>
      <w:r>
        <w:rPr>
          <w:rFonts w:ascii="Arial" w:hAnsi="Arial" w:cs="Arial"/>
          <w:b/>
          <w:sz w:val="28"/>
          <w:szCs w:val="28"/>
        </w:rPr>
        <w:t>н</w:t>
      </w:r>
      <w:r>
        <w:rPr>
          <w:rFonts w:ascii="Arial" w:hAnsi="Arial" w:cs="Arial"/>
          <w:b/>
          <w:sz w:val="28"/>
          <w:szCs w:val="28"/>
        </w:rPr>
        <w:t>ными способностями или при отсутствии у них опыта или знаний, если  они не находятся под контролем или не проинструктированы об использов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>нии изделия лицом, ответственным за их безопасность. Дети должны н</w:t>
      </w:r>
      <w:r>
        <w:rPr>
          <w:rFonts w:ascii="Arial" w:hAnsi="Arial" w:cs="Arial"/>
          <w:b/>
          <w:sz w:val="28"/>
          <w:szCs w:val="28"/>
        </w:rPr>
        <w:t>а</w:t>
      </w:r>
      <w:r>
        <w:rPr>
          <w:rFonts w:ascii="Arial" w:hAnsi="Arial" w:cs="Arial"/>
          <w:b/>
          <w:sz w:val="28"/>
          <w:szCs w:val="28"/>
        </w:rPr>
        <w:t xml:space="preserve">ходиться под присмотром для недопущения игры с изделием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работе с аппаратом шоковой заморозки необходимо соблюдать следу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щие правила техники  безопасности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lastRenderedPageBreak/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не включать аппарат без заземления</w:t>
      </w:r>
      <w:r>
        <w:rPr>
          <w:rFonts w:ascii="Arial" w:hAnsi="Arial" w:cs="Arial"/>
          <w:sz w:val="28"/>
          <w:szCs w:val="28"/>
        </w:rPr>
        <w:t xml:space="preserve"> (розетка должна быть обязательно иметь клемму заземления, подключенную к контуру заземле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190ED6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санитарную  обработку   производить  только  при  обесточенном холодил</w:t>
      </w:r>
      <w:r w:rsidRPr="00952DC3">
        <w:rPr>
          <w:rFonts w:ascii="Arial" w:hAnsi="Arial" w:cs="Arial"/>
          <w:sz w:val="28"/>
          <w:szCs w:val="28"/>
        </w:rPr>
        <w:t>ь</w:t>
      </w:r>
      <w:r w:rsidRPr="00952DC3">
        <w:rPr>
          <w:rFonts w:ascii="Arial" w:hAnsi="Arial" w:cs="Arial"/>
          <w:sz w:val="28"/>
          <w:szCs w:val="28"/>
        </w:rPr>
        <w:t>ном аппарате</w:t>
      </w:r>
      <w:r>
        <w:rPr>
          <w:rFonts w:ascii="Arial" w:hAnsi="Arial" w:cs="Arial"/>
          <w:sz w:val="28"/>
          <w:szCs w:val="28"/>
        </w:rPr>
        <w:t>, вынув вилку шнура питания из розетки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 проверять  исправность  электропроводки и  заземляющего устройства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неисправностей вызывать электрослесаря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 xml:space="preserve">при повреждении  шнура питания </w:t>
      </w:r>
      <w:r>
        <w:rPr>
          <w:rFonts w:ascii="Arial" w:hAnsi="Arial" w:cs="Arial"/>
          <w:sz w:val="28"/>
          <w:szCs w:val="28"/>
        </w:rPr>
        <w:t>и замену светодиодного светильника при повреждении или перегораний, во и</w:t>
      </w:r>
      <w:r w:rsidRPr="00952DC3">
        <w:rPr>
          <w:rFonts w:ascii="Arial" w:hAnsi="Arial" w:cs="Arial"/>
          <w:sz w:val="28"/>
          <w:szCs w:val="28"/>
        </w:rPr>
        <w:t>збежание опасности его должен заменить и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 xml:space="preserve">готовитель или его агент, или аналогичное квалифицированное лицо;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значительной утечки фреона немедленно отключить ап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рат шоковой заморозки, включить вентиляцию или открыть окна и двери для проветривания помещения, при этом запрещается курить и пользоваться откр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тым пламене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ключать аппарат шоковой заморозки только после устранения неисправн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ей;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э</w:t>
      </w:r>
      <w:r>
        <w:rPr>
          <w:rFonts w:ascii="Arial" w:hAnsi="Arial" w:cs="Arial"/>
          <w:color w:val="000000"/>
          <w:sz w:val="28"/>
          <w:szCs w:val="28"/>
        </w:rPr>
        <w:t xml:space="preserve">лектропитание рекомендуется подключать </w:t>
      </w:r>
      <w:r w:rsidRPr="008D2DB4">
        <w:rPr>
          <w:rFonts w:ascii="Arial" w:hAnsi="Arial" w:cs="Arial"/>
          <w:color w:val="000000"/>
          <w:sz w:val="28"/>
          <w:szCs w:val="28"/>
        </w:rPr>
        <w:t>через автоматический выключ</w:t>
      </w:r>
      <w:r w:rsidRPr="008D2DB4">
        <w:rPr>
          <w:rFonts w:ascii="Arial" w:hAnsi="Arial" w:cs="Arial"/>
          <w:color w:val="000000"/>
          <w:sz w:val="28"/>
          <w:szCs w:val="28"/>
        </w:rPr>
        <w:t>а</w:t>
      </w:r>
      <w:r w:rsidRPr="008D2DB4">
        <w:rPr>
          <w:rFonts w:ascii="Arial" w:hAnsi="Arial" w:cs="Arial"/>
          <w:color w:val="000000"/>
          <w:sz w:val="28"/>
          <w:szCs w:val="28"/>
        </w:rPr>
        <w:t>тель с комбинированной защитой типа ВАК 2-1</w:t>
      </w:r>
      <w:r>
        <w:rPr>
          <w:rFonts w:ascii="Arial" w:hAnsi="Arial" w:cs="Arial"/>
          <w:color w:val="000000"/>
          <w:sz w:val="28"/>
          <w:szCs w:val="28"/>
        </w:rPr>
        <w:t>6</w:t>
      </w:r>
      <w:r w:rsidRPr="008D2DB4">
        <w:rPr>
          <w:rFonts w:ascii="Arial" w:hAnsi="Arial" w:cs="Arial"/>
          <w:color w:val="000000"/>
          <w:sz w:val="28"/>
          <w:szCs w:val="28"/>
        </w:rPr>
        <w:t xml:space="preserve"> А/10 мА для всех </w:t>
      </w:r>
      <w:r>
        <w:rPr>
          <w:rFonts w:ascii="Arial" w:hAnsi="Arial" w:cs="Arial"/>
          <w:color w:val="000000"/>
          <w:sz w:val="28"/>
          <w:szCs w:val="28"/>
        </w:rPr>
        <w:t>ШОК</w:t>
      </w:r>
      <w:r w:rsidRPr="00254C62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загораживайте вентиляционные отверстия, распол</w:t>
      </w:r>
      <w:r w:rsidRPr="00952DC3">
        <w:rPr>
          <w:rFonts w:ascii="Arial" w:hAnsi="Arial" w:cs="Arial"/>
          <w:b/>
          <w:sz w:val="28"/>
          <w:szCs w:val="28"/>
        </w:rPr>
        <w:t>о</w:t>
      </w:r>
      <w:r w:rsidRPr="00952DC3">
        <w:rPr>
          <w:rFonts w:ascii="Arial" w:hAnsi="Arial" w:cs="Arial"/>
          <w:b/>
          <w:sz w:val="28"/>
          <w:szCs w:val="28"/>
        </w:rPr>
        <w:t>женные в корпусе аппарата шоковой заморозки»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используйте механические устройства или другие средства для чистки снеговой шубы на воздухоохладителе, что может пр</w:t>
      </w:r>
      <w:r w:rsidRPr="00952DC3">
        <w:rPr>
          <w:rFonts w:ascii="Arial" w:hAnsi="Arial" w:cs="Arial"/>
          <w:b/>
          <w:sz w:val="28"/>
          <w:szCs w:val="28"/>
        </w:rPr>
        <w:t>и</w:t>
      </w:r>
      <w:r w:rsidRPr="00952DC3">
        <w:rPr>
          <w:rFonts w:ascii="Arial" w:hAnsi="Arial" w:cs="Arial"/>
          <w:b/>
          <w:sz w:val="28"/>
          <w:szCs w:val="28"/>
        </w:rPr>
        <w:t xml:space="preserve">вести к заминанию ламелей»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Не допускайте повреждения трубопроводов.</w:t>
      </w:r>
    </w:p>
    <w:p w:rsidR="00D04659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«ВНИМАНИЕ! В случае, если аппарат был прислонен к стене время о</w:t>
      </w:r>
      <w:r w:rsidRPr="00952DC3">
        <w:rPr>
          <w:rFonts w:ascii="Arial" w:hAnsi="Arial" w:cs="Arial"/>
          <w:b/>
          <w:sz w:val="28"/>
          <w:szCs w:val="28"/>
        </w:rPr>
        <w:t>х</w:t>
      </w:r>
      <w:r w:rsidRPr="00952DC3">
        <w:rPr>
          <w:rFonts w:ascii="Arial" w:hAnsi="Arial" w:cs="Arial"/>
          <w:b/>
          <w:sz w:val="28"/>
          <w:szCs w:val="28"/>
        </w:rPr>
        <w:t>лаждения увеличится на 20%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Перед установкой щупа в продукт обильно смазать жало говяжьим жиром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EE4618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 w:rsidRPr="00EE4618">
        <w:rPr>
          <w:rFonts w:ascii="Arial" w:hAnsi="Arial" w:cs="Arial"/>
          <w:b/>
          <w:sz w:val="28"/>
          <w:szCs w:val="28"/>
        </w:rPr>
        <w:t>При установке щупа в продукт необходимо оставлять з</w:t>
      </w:r>
      <w:r w:rsidRPr="00EE4618">
        <w:rPr>
          <w:rFonts w:ascii="Arial" w:hAnsi="Arial" w:cs="Arial"/>
          <w:b/>
          <w:sz w:val="28"/>
          <w:szCs w:val="28"/>
        </w:rPr>
        <w:t>а</w:t>
      </w:r>
      <w:r w:rsidRPr="00EE4618">
        <w:rPr>
          <w:rFonts w:ascii="Arial" w:hAnsi="Arial" w:cs="Arial"/>
          <w:b/>
          <w:sz w:val="28"/>
          <w:szCs w:val="28"/>
        </w:rPr>
        <w:t>зор между продуктом и ручкой щупа, для предотвращения примерзания ручки к продукту.</w:t>
      </w:r>
    </w:p>
    <w:p w:rsidR="00D04659" w:rsidRDefault="00D04659" w:rsidP="00292705">
      <w:pPr>
        <w:ind w:firstLine="454"/>
        <w:jc w:val="both"/>
        <w:rPr>
          <w:rFonts w:ascii="Arial" w:hAnsi="Arial" w:cs="Arial"/>
          <w:b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 xml:space="preserve">«ВНИМАНИЕ! </w:t>
      </w:r>
      <w:r>
        <w:rPr>
          <w:rFonts w:ascii="Arial" w:hAnsi="Arial" w:cs="Arial"/>
          <w:b/>
          <w:sz w:val="28"/>
          <w:szCs w:val="28"/>
        </w:rPr>
        <w:t>Нельзя включать подогрев щупа вхолостую, без продукта; при работе щуп держать только за рукоятку; после извлечения щупа из продукта, сразу установить его в кронштейн</w:t>
      </w:r>
      <w:r w:rsidRPr="00952DC3">
        <w:rPr>
          <w:rFonts w:ascii="Arial" w:hAnsi="Arial" w:cs="Arial"/>
          <w:b/>
          <w:sz w:val="28"/>
          <w:szCs w:val="28"/>
        </w:rPr>
        <w:t>.</w:t>
      </w:r>
    </w:p>
    <w:p w:rsidR="00D04659" w:rsidRPr="00152318" w:rsidRDefault="00D04659" w:rsidP="00292705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152318">
        <w:rPr>
          <w:rFonts w:ascii="Arial" w:hAnsi="Arial" w:cs="Arial"/>
          <w:sz w:val="28"/>
          <w:szCs w:val="28"/>
        </w:rPr>
        <w:t>После</w:t>
      </w:r>
      <w:r>
        <w:rPr>
          <w:rFonts w:ascii="Arial" w:hAnsi="Arial" w:cs="Arial"/>
          <w:sz w:val="28"/>
          <w:szCs w:val="28"/>
        </w:rPr>
        <w:t xml:space="preserve"> завершения цикла оттайки щупа, его необходимо извлечь в течении 10 секунд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 xml:space="preserve">6. Подготовка </w:t>
      </w:r>
      <w:r w:rsidRPr="00952DC3">
        <w:rPr>
          <w:rFonts w:ascii="Arial" w:hAnsi="Arial" w:cs="Arial"/>
          <w:b/>
          <w:sz w:val="28"/>
          <w:szCs w:val="28"/>
        </w:rPr>
        <w:t>аппарат</w:t>
      </w:r>
      <w:r w:rsidRPr="00952DC3">
        <w:rPr>
          <w:rFonts w:ascii="Arial" w:hAnsi="Arial" w:cs="Arial"/>
          <w:b/>
          <w:bCs/>
          <w:sz w:val="28"/>
          <w:szCs w:val="28"/>
        </w:rPr>
        <w:t>а к работе</w:t>
      </w: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Распаковка, установка и испытание аппарата шоковой заморозки производи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ся  специалистами по монтажу и ремонту оборудования</w:t>
      </w:r>
      <w:r w:rsidRPr="00E4608E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ля предприятий общ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енного питания и торговли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проверки состояния упаковки, распакова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, произвести внешний осмотр и проверить комплектность в соответствии с та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ицей 2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Перед установкой аппарата шоковой заморозки на предусмотренное место необходимо снять защитную пленку со всех  поверхностей, покрытых пленкой.  Необходимо следить за тем, чтобы аппарат был установлен в сухом, хорошо </w:t>
      </w:r>
      <w:r w:rsidRPr="00952DC3">
        <w:rPr>
          <w:rFonts w:ascii="Arial" w:hAnsi="Arial" w:cs="Arial"/>
          <w:sz w:val="28"/>
          <w:szCs w:val="28"/>
        </w:rPr>
        <w:lastRenderedPageBreak/>
        <w:t>проветриваемом помещении. Изделие не должно подвергаться солнечному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лучению. Не допускается установка аппарата вблизи отопительных приборов, расстояние до которых должно быть не менее 2 м. Зазор между стеной помещ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 xml:space="preserve">ния и шкафом должен быть не менее 300 мм. Перекрывать зазор запрещается, т. к. недостаток циркуляции воздуха ухудшает охлаждение конденсатора и работу холодильного агрегата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становку  аппарата шоковой заморозки  проводить в следующем порядке: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ервоначальная чистка аппарата  должна быть произведена после расп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 xml:space="preserve">ковки. Аппарат вымыть водой с мылом, просушить и установить внутрь на свои места полки. 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установить аппарат на соответствующее место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 помощью регулируемых по высоте ножек установить аппарат шоковой з</w:t>
      </w:r>
      <w:r w:rsidRPr="00952DC3"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морозки с небольшим наклоном (</w:t>
      </w:r>
      <w:r w:rsidRPr="00952DC3">
        <w:rPr>
          <w:rFonts w:ascii="Arial" w:hAnsi="Arial" w:cs="Arial"/>
          <w:sz w:val="28"/>
          <w:szCs w:val="28"/>
        </w:rPr>
        <w:t>4</w:t>
      </w:r>
      <w:r>
        <w:rPr>
          <w:rFonts w:ascii="Arial" w:hAnsi="Arial" w:cs="Arial"/>
          <w:sz w:val="28"/>
          <w:szCs w:val="28"/>
        </w:rPr>
        <w:t>...0°</w:t>
      </w:r>
      <w:r w:rsidRPr="00952DC3">
        <w:rPr>
          <w:rFonts w:ascii="Arial" w:hAnsi="Arial" w:cs="Arial"/>
          <w:sz w:val="28"/>
          <w:szCs w:val="28"/>
        </w:rPr>
        <w:t>) от вертикали в сторону задней стенки, для более плотного прилегания уплотнительного профиля к дверному проему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переходное сопротивление между заземляющим зажимом и н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токоведущими металлическими частями  аппарата шоковой заморозки, которое должно быть не более  0,1 Ом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рить наличие в розетке заземляющего проводника</w:t>
      </w:r>
      <w:r>
        <w:rPr>
          <w:rFonts w:ascii="Arial" w:hAnsi="Arial" w:cs="Arial"/>
          <w:sz w:val="28"/>
          <w:szCs w:val="28"/>
        </w:rPr>
        <w:t xml:space="preserve"> (розетка должна быть обязательно иметь клемму заземления, подключенную к контуру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)</w:t>
      </w:r>
      <w:r w:rsidRPr="00952DC3"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ровести ревизию электрических соединений и подтянуть, при необходим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сти, контактные соединения токоведущих частей аппарат шоковой заморозки,  (винтовых и безвинтовых зажимов);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Номинальное поперечное сечение шнура питания не должно быть </w:t>
      </w:r>
      <w:r>
        <w:rPr>
          <w:rFonts w:ascii="Arial" w:hAnsi="Arial" w:cs="Arial"/>
          <w:sz w:val="28"/>
          <w:szCs w:val="28"/>
        </w:rPr>
        <w:t xml:space="preserve">не </w:t>
      </w:r>
      <w:r w:rsidRPr="00952DC3">
        <w:rPr>
          <w:rFonts w:ascii="Arial" w:hAnsi="Arial" w:cs="Arial"/>
          <w:sz w:val="28"/>
          <w:szCs w:val="28"/>
        </w:rPr>
        <w:t>мен</w:t>
      </w:r>
      <w:r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е марок ПВС-ВП 3х1,5-250-81-10-1,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ельзя ставить аппарат,  вблизи источников тепла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осле установки провести пуск и опробование аппарата шоковой заморозки,  в соответствии с требованиями раздела 7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D04659" w:rsidRPr="008D526B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Для выравнивания потенциалов при установке аппарата шоковой заморозки в технологическую линию, предусмотрен  зажим, обозначенный знаком </w:t>
      </w:r>
      <w:r w:rsidR="003D7770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28905" cy="193675"/>
            <wp:effectExtent l="19050" t="0" r="4445" b="0"/>
            <wp:docPr id="2" name="Рисунок 8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53690" t="30754" r="43741" b="647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905" cy="19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52DC3">
        <w:rPr>
          <w:rFonts w:ascii="Arial" w:hAnsi="Arial" w:cs="Arial"/>
          <w:sz w:val="28"/>
          <w:szCs w:val="28"/>
        </w:rPr>
        <w:t>- экви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енциальность</w:t>
      </w:r>
      <w:r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ind w:firstLine="45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</w:t>
      </w:r>
      <w:r w:rsidRPr="00572A0F">
        <w:rPr>
          <w:rFonts w:ascii="Arial" w:hAnsi="Arial" w:cs="Arial"/>
          <w:color w:val="000000"/>
          <w:sz w:val="28"/>
          <w:szCs w:val="28"/>
        </w:rPr>
        <w:t>²</w:t>
      </w:r>
      <w:r w:rsidRPr="003E3F16">
        <w:rPr>
          <w:rFonts w:ascii="Arial" w:hAnsi="Arial" w:cs="Arial"/>
          <w:color w:val="000000"/>
          <w:sz w:val="28"/>
          <w:szCs w:val="28"/>
        </w:rPr>
        <w:t>.</w:t>
      </w:r>
      <w:r w:rsidRPr="00952DC3">
        <w:rPr>
          <w:rFonts w:ascii="Arial" w:hAnsi="Arial" w:cs="Arial"/>
          <w:sz w:val="28"/>
          <w:szCs w:val="28"/>
        </w:rPr>
        <w:t xml:space="preserve"> 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4B22D0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B5748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7. Возможные неиспр</w:t>
      </w:r>
      <w:r>
        <w:rPr>
          <w:rFonts w:ascii="Arial" w:hAnsi="Arial" w:cs="Arial"/>
          <w:b/>
          <w:bCs/>
          <w:sz w:val="28"/>
          <w:szCs w:val="28"/>
        </w:rPr>
        <w:t>авности и методы их устранения</w:t>
      </w:r>
    </w:p>
    <w:p w:rsidR="00D04659" w:rsidRPr="00952DC3" w:rsidRDefault="00D04659" w:rsidP="00952DC3">
      <w:pPr>
        <w:jc w:val="right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875"/>
        <w:gridCol w:w="3928"/>
        <w:gridCol w:w="2970"/>
      </w:tblGrid>
      <w:tr w:rsidR="00D04659" w:rsidRPr="00952DC3" w:rsidTr="00952DC3">
        <w:trPr>
          <w:trHeight w:val="57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аименование неисправностей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Вероятная причина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Методы устранения</w:t>
            </w:r>
          </w:p>
        </w:tc>
      </w:tr>
      <w:tr w:rsidR="00D04659" w:rsidRPr="00952DC3" w:rsidTr="00952DC3">
        <w:trPr>
          <w:trHeight w:val="343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и включении выключателя «Сеть» не включается контро</w:t>
            </w:r>
            <w:r w:rsidRPr="00952DC3">
              <w:rPr>
                <w:rFonts w:ascii="Arial" w:hAnsi="Arial" w:cs="Arial"/>
              </w:rPr>
              <w:t>л</w:t>
            </w:r>
            <w:r w:rsidRPr="00952DC3">
              <w:rPr>
                <w:rFonts w:ascii="Arial" w:hAnsi="Arial" w:cs="Arial"/>
              </w:rPr>
              <w:t>лер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ие напряжения в сети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</w:t>
            </w:r>
            <w:r>
              <w:rPr>
                <w:rFonts w:ascii="Arial" w:hAnsi="Arial" w:cs="Arial"/>
              </w:rPr>
              <w:t>на вилка, либо пита</w:t>
            </w:r>
            <w:r>
              <w:rPr>
                <w:rFonts w:ascii="Arial" w:hAnsi="Arial" w:cs="Arial"/>
              </w:rPr>
              <w:t>ю</w:t>
            </w:r>
            <w:r>
              <w:rPr>
                <w:rFonts w:ascii="Arial" w:hAnsi="Arial" w:cs="Arial"/>
              </w:rPr>
              <w:t>щий шнур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напряжение в сети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 xml:space="preserve">Проверить </w:t>
            </w:r>
            <w:r>
              <w:rPr>
                <w:rFonts w:ascii="Arial" w:hAnsi="Arial" w:cs="Arial"/>
              </w:rPr>
              <w:t>шнур с ви</w:t>
            </w:r>
            <w:r>
              <w:rPr>
                <w:rFonts w:ascii="Arial" w:hAnsi="Arial" w:cs="Arial"/>
              </w:rPr>
              <w:t>л</w:t>
            </w:r>
            <w:r>
              <w:rPr>
                <w:rFonts w:ascii="Arial" w:hAnsi="Arial" w:cs="Arial"/>
              </w:rPr>
              <w:t>кой,</w:t>
            </w:r>
            <w:r w:rsidRPr="00952DC3">
              <w:rPr>
                <w:rFonts w:ascii="Arial" w:hAnsi="Arial" w:cs="Arial"/>
              </w:rPr>
              <w:t xml:space="preserve"> при необходимости заменить.</w:t>
            </w:r>
          </w:p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 контроллер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Электродвигатель агрегата не включается. Контроллер раб</w:t>
            </w:r>
            <w:r w:rsidRPr="00952DC3">
              <w:rPr>
                <w:rFonts w:ascii="Arial" w:hAnsi="Arial" w:cs="Arial"/>
              </w:rPr>
              <w:t>о</w:t>
            </w:r>
            <w:r w:rsidRPr="00952DC3">
              <w:rPr>
                <w:rFonts w:ascii="Arial" w:hAnsi="Arial" w:cs="Arial"/>
              </w:rPr>
              <w:t>тает, сигнальная лампа горит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агрегат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агрегат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Агрегат работает без останова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контроллер.</w:t>
            </w:r>
          </w:p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датчик температ</w:t>
            </w:r>
            <w:r w:rsidRPr="00952DC3">
              <w:rPr>
                <w:rFonts w:ascii="Arial" w:hAnsi="Arial" w:cs="Arial"/>
              </w:rPr>
              <w:t>у</w:t>
            </w:r>
            <w:r w:rsidRPr="00952DC3">
              <w:rPr>
                <w:rFonts w:ascii="Arial" w:hAnsi="Arial" w:cs="Arial"/>
              </w:rPr>
              <w:t>ры.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Проверить контроллер и датчик температуры, при необходимости з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менить.</w:t>
            </w:r>
          </w:p>
        </w:tc>
      </w:tr>
      <w:tr w:rsidR="00D04659" w:rsidRPr="00952DC3" w:rsidTr="00952DC3">
        <w:trPr>
          <w:trHeight w:val="76"/>
          <w:jc w:val="center"/>
        </w:trPr>
        <w:tc>
          <w:tcPr>
            <w:tcW w:w="2518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Отсутствует оттайка</w:t>
            </w:r>
          </w:p>
        </w:tc>
        <w:tc>
          <w:tcPr>
            <w:tcW w:w="2552" w:type="dxa"/>
          </w:tcPr>
          <w:p w:rsidR="00D04659" w:rsidRPr="00952DC3" w:rsidRDefault="00D04659" w:rsidP="004847A9">
            <w:pPr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Неисправен соленоидный кл</w:t>
            </w:r>
            <w:r w:rsidRPr="00952DC3">
              <w:rPr>
                <w:rFonts w:ascii="Arial" w:hAnsi="Arial" w:cs="Arial"/>
              </w:rPr>
              <w:t>а</w:t>
            </w:r>
            <w:r w:rsidRPr="00952DC3">
              <w:rPr>
                <w:rFonts w:ascii="Arial" w:hAnsi="Arial" w:cs="Arial"/>
              </w:rPr>
              <w:t>пан оттайки</w:t>
            </w:r>
          </w:p>
        </w:tc>
        <w:tc>
          <w:tcPr>
            <w:tcW w:w="1930" w:type="dxa"/>
          </w:tcPr>
          <w:p w:rsidR="00D04659" w:rsidRPr="00952DC3" w:rsidRDefault="00D04659" w:rsidP="004847A9">
            <w:pPr>
              <w:ind w:right="-20"/>
              <w:rPr>
                <w:rFonts w:ascii="Arial" w:hAnsi="Arial" w:cs="Arial"/>
              </w:rPr>
            </w:pPr>
            <w:r w:rsidRPr="00952DC3">
              <w:rPr>
                <w:rFonts w:ascii="Arial" w:hAnsi="Arial" w:cs="Arial"/>
              </w:rPr>
              <w:t>Заменить соленоидный клапан</w:t>
            </w:r>
          </w:p>
        </w:tc>
      </w:tr>
    </w:tbl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Default="00D04659" w:rsidP="00E43F16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8.  Принципиальная и функциональная схема</w:t>
      </w:r>
    </w:p>
    <w:p w:rsidR="00D04659" w:rsidRPr="00952DC3" w:rsidRDefault="003D7770" w:rsidP="00952DC3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6906260" cy="8691880"/>
            <wp:effectExtent l="1905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31995" r="329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6260" cy="8691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Функциональная схема системы охлаждения</w: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object w:dxaOrig="22147" w:dyaOrig="9783">
          <v:shape id="_x0000_i1026" type="#_x0000_t75" style="width:498.5pt;height:726pt" o:ole="">
            <v:imagedata r:id="rId12" o:title="" cropbottom="4743f" cropleft="23433f" cropright="23433f"/>
          </v:shape>
          <o:OLEObject Type="Embed" ProgID="SolidEdge.DraftDocument" ShapeID="_x0000_i1026" DrawAspect="Content" ObjectID="_1512540703" r:id="rId13"/>
        </w:object>
      </w:r>
    </w:p>
    <w:p w:rsidR="00D04659" w:rsidRPr="00952DC3" w:rsidRDefault="00D04659" w:rsidP="00952DC3">
      <w:pPr>
        <w:ind w:firstLine="900"/>
        <w:jc w:val="center"/>
        <w:rPr>
          <w:rFonts w:ascii="Arial" w:hAnsi="Arial" w:cs="Arial"/>
          <w:bCs/>
          <w:sz w:val="28"/>
          <w:szCs w:val="28"/>
        </w:rPr>
      </w:pPr>
      <w:r w:rsidRPr="00952DC3">
        <w:rPr>
          <w:rFonts w:ascii="Arial" w:hAnsi="Arial" w:cs="Arial"/>
          <w:bCs/>
          <w:sz w:val="28"/>
          <w:szCs w:val="28"/>
        </w:rPr>
        <w:t>Принципиальная схема системы охлаждения</w:t>
      </w:r>
    </w:p>
    <w:p w:rsidR="00D04659" w:rsidRPr="00952DC3" w:rsidRDefault="00D04659" w:rsidP="00952DC3">
      <w:pPr>
        <w:jc w:val="center"/>
        <w:rPr>
          <w:rFonts w:ascii="Arial" w:hAnsi="Arial" w:cs="Arial"/>
          <w:bCs/>
          <w:sz w:val="28"/>
          <w:szCs w:val="28"/>
        </w:rPr>
      </w:pPr>
    </w:p>
    <w:p w:rsidR="00D04659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0E1923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9.  Состав изделия и функционирование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ШОК состо</w:t>
      </w:r>
      <w:r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т из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ой камеры со штампованным дном и отверстием для слива конденсата,  закруглениями на задней стенке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емонтируемых направляющих, выполненных из стальной нержавеющей проволоки AISI 304, для поперечной установки как гастроемкостей GN1/1 так и для установки кондитерских противней 400х600 мм. Количество устанавлива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мых гастроемкостей – GN 1/1х40 – 10 штук (ШОК-10-1/1) или 6 штук (ШОК-6-1/1)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вухконтурный испаритель с двумя скоростными вентиляторами, расп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 xml:space="preserve">ложенный на задней стенке, и с открывающейся защитной </w:t>
      </w:r>
      <w:r>
        <w:rPr>
          <w:rFonts w:ascii="Arial" w:hAnsi="Arial" w:cs="Arial"/>
          <w:sz w:val="28"/>
          <w:szCs w:val="28"/>
        </w:rPr>
        <w:t xml:space="preserve">передней </w:t>
      </w:r>
      <w:r w:rsidRPr="00952DC3">
        <w:rPr>
          <w:rFonts w:ascii="Arial" w:hAnsi="Arial" w:cs="Arial"/>
          <w:sz w:val="28"/>
          <w:szCs w:val="28"/>
        </w:rPr>
        <w:t>панелью на петлях для выполнения полной чист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холодильный агрегат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контроллер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гулируемые по высоте нож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оводчик двери с фиксацией в положении 90 градусов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трехзонный</w:t>
      </w:r>
      <w:r w:rsidRPr="00952DC3">
        <w:rPr>
          <w:rFonts w:ascii="Arial" w:hAnsi="Arial" w:cs="Arial"/>
          <w:sz w:val="28"/>
          <w:szCs w:val="28"/>
        </w:rPr>
        <w:t xml:space="preserve"> щуп, вставляемый в продукты пита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нутреннее светодиодное освещение - включается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плообменник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терморегулирующий вентиль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реле давл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датчики температуры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соленоидный клапан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поддон для слива конденсат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геркон</w:t>
      </w:r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вый датчик открытия двер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952DC3">
        <w:rPr>
          <w:rFonts w:ascii="Arial" w:hAnsi="Arial" w:cs="Arial"/>
          <w:sz w:val="28"/>
          <w:szCs w:val="28"/>
        </w:rPr>
        <w:t>в</w:t>
      </w:r>
      <w:r w:rsidRPr="00952DC3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режим ожидания/выключение ШОК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выключе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LEE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, но не в</w:t>
      </w:r>
      <w:r w:rsidRPr="00952DC3">
        <w:rPr>
          <w:rFonts w:ascii="Arial" w:hAnsi="Arial" w:cs="Arial"/>
          <w:sz w:val="28"/>
          <w:szCs w:val="28"/>
        </w:rPr>
        <w:t>ы</w:t>
      </w:r>
      <w:r w:rsidRPr="00952DC3">
        <w:rPr>
          <w:rFonts w:ascii="Arial" w:hAnsi="Arial" w:cs="Arial"/>
          <w:sz w:val="28"/>
          <w:szCs w:val="28"/>
        </w:rPr>
        <w:t>полняет ника</w:t>
      </w:r>
      <w:r>
        <w:rPr>
          <w:rFonts w:ascii="Arial" w:hAnsi="Arial" w:cs="Arial"/>
          <w:sz w:val="28"/>
          <w:szCs w:val="28"/>
        </w:rPr>
        <w:t>ких действий в данный момент. Индикация производится красным светодиодом в левой части панели.</w:t>
      </w:r>
    </w:p>
    <w:p w:rsidR="00D04659" w:rsidRPr="004C4B6F" w:rsidRDefault="00D04659" w:rsidP="004C4B6F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ожидания</w:t>
      </w:r>
      <w:r w:rsidRPr="00952DC3">
        <w:rPr>
          <w:rFonts w:ascii="Arial" w:hAnsi="Arial" w:cs="Arial"/>
          <w:sz w:val="28"/>
          <w:szCs w:val="28"/>
        </w:rPr>
        <w:t xml:space="preserve">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- оборудование включено в сеть</w:t>
      </w:r>
      <w:r w:rsidRPr="004C4B6F"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</w:rPr>
        <w:t xml:space="preserve">в </w:t>
      </w:r>
      <w:r w:rsidRPr="00952DC3">
        <w:rPr>
          <w:rFonts w:ascii="Arial" w:hAnsi="Arial" w:cs="Arial"/>
          <w:sz w:val="28"/>
          <w:szCs w:val="28"/>
        </w:rPr>
        <w:t>этом режиме можно выбирать и запускать рабочие программы.</w:t>
      </w:r>
      <w:r>
        <w:rPr>
          <w:rFonts w:ascii="Arial" w:hAnsi="Arial" w:cs="Arial"/>
          <w:sz w:val="28"/>
          <w:szCs w:val="28"/>
        </w:rPr>
        <w:t xml:space="preserve"> При этом на индикаторах 1,2,3 показываются соответствующие значения.</w:t>
      </w:r>
    </w:p>
    <w:p w:rsidR="00D04659" w:rsidRPr="004C4B6F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режим работы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 xml:space="preserve">" - устройство включено в сеть и выполняет одну из </w:t>
      </w:r>
      <w:r>
        <w:rPr>
          <w:rFonts w:ascii="Arial" w:hAnsi="Arial" w:cs="Arial"/>
          <w:sz w:val="28"/>
          <w:szCs w:val="28"/>
        </w:rPr>
        <w:t xml:space="preserve">запущенных </w:t>
      </w:r>
      <w:r w:rsidRPr="00952DC3">
        <w:rPr>
          <w:rFonts w:ascii="Arial" w:hAnsi="Arial" w:cs="Arial"/>
          <w:sz w:val="28"/>
          <w:szCs w:val="28"/>
        </w:rPr>
        <w:t>программ.</w:t>
      </w:r>
      <w:r>
        <w:rPr>
          <w:rFonts w:ascii="Arial" w:hAnsi="Arial" w:cs="Arial"/>
          <w:sz w:val="28"/>
          <w:szCs w:val="28"/>
        </w:rPr>
        <w:t xml:space="preserve"> Индикация производится зеленым светодиодом в правой части панели и желтым обозначается текущий шаг программы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Ес</w:t>
      </w:r>
      <w:r>
        <w:rPr>
          <w:rFonts w:ascii="Arial" w:hAnsi="Arial" w:cs="Arial"/>
          <w:sz w:val="28"/>
          <w:szCs w:val="28"/>
        </w:rPr>
        <w:t>ли прибор выключить в режиме "</w:t>
      </w:r>
      <w:r>
        <w:rPr>
          <w:rFonts w:ascii="Arial" w:hAnsi="Arial" w:cs="Arial"/>
          <w:sz w:val="28"/>
          <w:szCs w:val="28"/>
          <w:lang w:val="en-US"/>
        </w:rPr>
        <w:t>WORK</w:t>
      </w:r>
      <w:r w:rsidRPr="00952DC3">
        <w:rPr>
          <w:rFonts w:ascii="Arial" w:hAnsi="Arial" w:cs="Arial"/>
          <w:sz w:val="28"/>
          <w:szCs w:val="28"/>
        </w:rPr>
        <w:t>" или "</w:t>
      </w:r>
      <w:r>
        <w:rPr>
          <w:rFonts w:ascii="Arial" w:hAnsi="Arial" w:cs="Arial"/>
          <w:sz w:val="28"/>
          <w:szCs w:val="28"/>
          <w:lang w:val="en-US"/>
        </w:rPr>
        <w:t>STOP</w:t>
      </w:r>
      <w:r w:rsidRPr="00952DC3">
        <w:rPr>
          <w:rFonts w:ascii="Arial" w:hAnsi="Arial" w:cs="Arial"/>
          <w:sz w:val="28"/>
          <w:szCs w:val="28"/>
        </w:rPr>
        <w:t>" и затем снова вкл</w:t>
      </w:r>
      <w:r w:rsidRPr="00952DC3">
        <w:rPr>
          <w:rFonts w:ascii="Arial" w:hAnsi="Arial" w:cs="Arial"/>
          <w:sz w:val="28"/>
          <w:szCs w:val="28"/>
        </w:rPr>
        <w:t>ю</w:t>
      </w:r>
      <w:r w:rsidRPr="00952DC3">
        <w:rPr>
          <w:rFonts w:ascii="Arial" w:hAnsi="Arial" w:cs="Arial"/>
          <w:sz w:val="28"/>
          <w:szCs w:val="28"/>
        </w:rPr>
        <w:t>чить его в сеть, он запо</w:t>
      </w:r>
      <w:r>
        <w:rPr>
          <w:rFonts w:ascii="Arial" w:hAnsi="Arial" w:cs="Arial"/>
          <w:sz w:val="28"/>
          <w:szCs w:val="28"/>
        </w:rPr>
        <w:t>мнит предыдущие рабочие уставки</w:t>
      </w:r>
      <w:r w:rsidRPr="00952DC3">
        <w:rPr>
          <w:rFonts w:ascii="Arial" w:hAnsi="Arial" w:cs="Arial"/>
          <w:sz w:val="28"/>
          <w:szCs w:val="28"/>
        </w:rPr>
        <w:t xml:space="preserve"> и начнет работу с  возврата к ним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становка вентиляции при открывании двер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включение/отключение освещения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 отображаемые параметры:  а) время понижения температуры, б) темпер</w:t>
      </w:r>
      <w:r w:rsidRPr="00952DC3">
        <w:rPr>
          <w:rFonts w:ascii="Arial" w:hAnsi="Arial" w:cs="Arial"/>
          <w:sz w:val="28"/>
          <w:szCs w:val="28"/>
        </w:rPr>
        <w:t>а</w:t>
      </w:r>
      <w:r w:rsidRPr="00952DC3">
        <w:rPr>
          <w:rFonts w:ascii="Arial" w:hAnsi="Arial" w:cs="Arial"/>
          <w:sz w:val="28"/>
          <w:szCs w:val="28"/>
        </w:rPr>
        <w:t>тура в камере, в) температура, измеряемая термощупом, г) температура испа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теля, д) температура конденсатора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ттайка горячим газом (оттайка компрессором)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Все операции осуществляются автоматически или настраиваются опера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м вручную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При скоростном охлаждении по температуре цикл заканчивается при до</w:t>
      </w:r>
      <w:r w:rsidRPr="00952DC3">
        <w:rPr>
          <w:rFonts w:ascii="Arial" w:hAnsi="Arial" w:cs="Arial"/>
          <w:sz w:val="28"/>
          <w:szCs w:val="28"/>
        </w:rPr>
        <w:t>с</w:t>
      </w:r>
      <w:r>
        <w:rPr>
          <w:rFonts w:ascii="Arial" w:hAnsi="Arial" w:cs="Arial"/>
          <w:sz w:val="28"/>
          <w:szCs w:val="28"/>
        </w:rPr>
        <w:t>тижении +3</w:t>
      </w:r>
      <w:r w:rsidRPr="00952DC3">
        <w:rPr>
          <w:rFonts w:ascii="Arial" w:hAnsi="Arial" w:cs="Arial"/>
          <w:sz w:val="28"/>
          <w:szCs w:val="28"/>
        </w:rPr>
        <w:t xml:space="preserve">°С в </w:t>
      </w:r>
      <w:r>
        <w:rPr>
          <w:rFonts w:ascii="Arial" w:hAnsi="Arial" w:cs="Arial"/>
          <w:sz w:val="28"/>
          <w:szCs w:val="28"/>
        </w:rPr>
        <w:t>продукте</w:t>
      </w:r>
      <w:r w:rsidRPr="00952DC3">
        <w:rPr>
          <w:rFonts w:ascii="Arial" w:hAnsi="Arial" w:cs="Arial"/>
          <w:sz w:val="28"/>
          <w:szCs w:val="28"/>
        </w:rPr>
        <w:t xml:space="preserve">, а при скоростном </w:t>
      </w:r>
      <w:r>
        <w:rPr>
          <w:rFonts w:ascii="Arial" w:hAnsi="Arial" w:cs="Arial"/>
          <w:sz w:val="28"/>
          <w:szCs w:val="28"/>
        </w:rPr>
        <w:t>замораживании при достижении -18</w:t>
      </w:r>
      <w:r w:rsidRPr="00952DC3">
        <w:rPr>
          <w:rFonts w:ascii="Arial" w:hAnsi="Arial" w:cs="Arial"/>
          <w:sz w:val="28"/>
          <w:szCs w:val="28"/>
        </w:rPr>
        <w:t>°С. По окончании каждого цикла раздается акустический сигнал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обнаружение аномальной работы, сигнализируя любое отклонение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952DC3">
        <w:rPr>
          <w:rFonts w:ascii="Arial" w:hAnsi="Arial" w:cs="Arial"/>
          <w:sz w:val="28"/>
          <w:szCs w:val="28"/>
        </w:rPr>
        <w:t>автоматический переход в режим хранения после режима охлажд</w:t>
      </w:r>
      <w:r w:rsidRPr="00952DC3">
        <w:rPr>
          <w:rFonts w:ascii="Arial" w:hAnsi="Arial" w:cs="Arial"/>
          <w:sz w:val="28"/>
          <w:szCs w:val="28"/>
        </w:rPr>
        <w:t>е</w:t>
      </w:r>
      <w:r w:rsidRPr="00952DC3">
        <w:rPr>
          <w:rFonts w:ascii="Arial" w:hAnsi="Arial" w:cs="Arial"/>
          <w:sz w:val="28"/>
          <w:szCs w:val="28"/>
        </w:rPr>
        <w:t>ния/заморозки.</w:t>
      </w:r>
    </w:p>
    <w:p w:rsidR="00D04659" w:rsidRPr="00F02152" w:rsidRDefault="00D04659" w:rsidP="00F02152">
      <w:pPr>
        <w:ind w:left="426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Внимание! </w:t>
      </w:r>
      <w:r w:rsidRPr="00F02152">
        <w:rPr>
          <w:rFonts w:ascii="Arial" w:hAnsi="Arial" w:cs="Arial"/>
          <w:sz w:val="28"/>
          <w:szCs w:val="28"/>
        </w:rPr>
        <w:t>Из-за конструктивных особенностей термощупа разница по показаниям контроллера температуры в камере и температуры в продукте по щупу может различаться в пределах ±7°С. Данное отклонение не влияет на работу изделия в режимах заморозка по времени и заморозка по температуре продукта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Основные режимы работы ШОК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 по заданно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ускорен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>/охлаждение</w:t>
      </w:r>
      <w:r w:rsidRPr="00952DC3">
        <w:rPr>
          <w:rFonts w:ascii="Arial" w:hAnsi="Arial" w:cs="Arial"/>
          <w:sz w:val="28"/>
          <w:szCs w:val="28"/>
        </w:rPr>
        <w:t xml:space="preserve"> по заданно</w:t>
      </w:r>
      <w:r>
        <w:rPr>
          <w:rFonts w:ascii="Arial" w:hAnsi="Arial" w:cs="Arial"/>
          <w:sz w:val="28"/>
          <w:szCs w:val="28"/>
        </w:rPr>
        <w:t>й температуре</w:t>
      </w:r>
      <w:r w:rsidRPr="00952DC3">
        <w:rPr>
          <w:rFonts w:ascii="Arial" w:hAnsi="Arial" w:cs="Arial"/>
          <w:sz w:val="28"/>
          <w:szCs w:val="28"/>
        </w:rPr>
        <w:t xml:space="preserve"> и дальне</w:t>
      </w:r>
      <w:r w:rsidRPr="00952DC3">
        <w:rPr>
          <w:rFonts w:ascii="Arial" w:hAnsi="Arial" w:cs="Arial"/>
          <w:sz w:val="28"/>
          <w:szCs w:val="28"/>
        </w:rPr>
        <w:t>й</w:t>
      </w:r>
      <w:r w:rsidRPr="00952DC3">
        <w:rPr>
          <w:rFonts w:ascii="Arial" w:hAnsi="Arial" w:cs="Arial"/>
          <w:sz w:val="28"/>
          <w:szCs w:val="28"/>
        </w:rPr>
        <w:t>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Pr="00952DC3" w:rsidRDefault="00D04659" w:rsidP="00351FBC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- </w:t>
      </w:r>
      <w:r>
        <w:rPr>
          <w:rFonts w:ascii="Arial" w:hAnsi="Arial" w:cs="Arial"/>
          <w:sz w:val="28"/>
          <w:szCs w:val="28"/>
        </w:rPr>
        <w:t>деликатная</w:t>
      </w:r>
      <w:r w:rsidRPr="00952DC3">
        <w:rPr>
          <w:rFonts w:ascii="Arial" w:hAnsi="Arial" w:cs="Arial"/>
          <w:sz w:val="28"/>
          <w:szCs w:val="28"/>
        </w:rPr>
        <w:t xml:space="preserve"> заморозка</w:t>
      </w:r>
      <w:r>
        <w:rPr>
          <w:rFonts w:ascii="Arial" w:hAnsi="Arial" w:cs="Arial"/>
          <w:sz w:val="28"/>
          <w:szCs w:val="28"/>
        </w:rPr>
        <w:t xml:space="preserve">/охлаждение </w:t>
      </w:r>
      <w:r w:rsidRPr="00952DC3">
        <w:rPr>
          <w:rFonts w:ascii="Arial" w:hAnsi="Arial" w:cs="Arial"/>
          <w:sz w:val="28"/>
          <w:szCs w:val="28"/>
        </w:rPr>
        <w:t>по заданно</w:t>
      </w:r>
      <w:r>
        <w:rPr>
          <w:rFonts w:ascii="Arial" w:hAnsi="Arial" w:cs="Arial"/>
          <w:sz w:val="28"/>
          <w:szCs w:val="28"/>
        </w:rPr>
        <w:t>му времени</w:t>
      </w:r>
      <w:r w:rsidRPr="00952DC3">
        <w:rPr>
          <w:rFonts w:ascii="Arial" w:hAnsi="Arial" w:cs="Arial"/>
          <w:sz w:val="28"/>
          <w:szCs w:val="28"/>
        </w:rPr>
        <w:t xml:space="preserve"> и дальнейшее хранение продуктов</w:t>
      </w:r>
      <w:r>
        <w:rPr>
          <w:rFonts w:ascii="Arial" w:hAnsi="Arial" w:cs="Arial"/>
          <w:sz w:val="28"/>
          <w:szCs w:val="28"/>
        </w:rPr>
        <w:t>;</w:t>
      </w:r>
    </w:p>
    <w:p w:rsidR="00D04659" w:rsidRDefault="00D04659" w:rsidP="00243F32">
      <w:pPr>
        <w:pStyle w:val="ae"/>
        <w:jc w:val="center"/>
        <w:rPr>
          <w:rFonts w:ascii="Arial" w:hAnsi="Arial" w:cs="Arial"/>
          <w:sz w:val="28"/>
          <w:szCs w:val="28"/>
        </w:rPr>
      </w:pPr>
    </w:p>
    <w:p w:rsidR="00D04659" w:rsidRPr="00243F32" w:rsidRDefault="00D04659" w:rsidP="00243F32">
      <w:pPr>
        <w:pStyle w:val="ae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9.1. </w:t>
      </w:r>
      <w:r w:rsidRPr="00243F32">
        <w:rPr>
          <w:rFonts w:ascii="Arial" w:hAnsi="Arial" w:cs="Arial"/>
          <w:b/>
          <w:sz w:val="28"/>
          <w:szCs w:val="28"/>
        </w:rPr>
        <w:t>Руководство по эксплуатации цифровой панели 38ПКА_d22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autoSpaceDE w:val="0"/>
        <w:autoSpaceDN w:val="0"/>
        <w:adjustRightInd w:val="0"/>
        <w:ind w:left="1134" w:right="1134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1. </w:t>
      </w:r>
      <w:r w:rsidRPr="00301733">
        <w:rPr>
          <w:rFonts w:ascii="Arial" w:hAnsi="Arial" w:cs="Arial"/>
          <w:b/>
          <w:sz w:val="32"/>
          <w:szCs w:val="32"/>
        </w:rPr>
        <w:t>Вводная часть</w:t>
      </w:r>
    </w:p>
    <w:p w:rsidR="00D04659" w:rsidRPr="00ED4F15" w:rsidRDefault="003D7770" w:rsidP="00243F32">
      <w:pPr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noProof/>
          <w:sz w:val="36"/>
          <w:szCs w:val="36"/>
        </w:rPr>
        <w:drawing>
          <wp:inline distT="0" distB="0" distL="0" distR="0">
            <wp:extent cx="6927850" cy="2560320"/>
            <wp:effectExtent l="19050" t="0" r="6350" b="0"/>
            <wp:docPr id="5" name="Рисунок 5" descr="ч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чб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785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659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center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ис. Расположение органов управления на панели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ШОК предусмотрены следующие выполняемые функции, органы упра</w:t>
      </w:r>
      <w:r w:rsidRPr="00ED4F15">
        <w:rPr>
          <w:rFonts w:ascii="Arial" w:hAnsi="Arial" w:cs="Arial"/>
          <w:sz w:val="28"/>
          <w:szCs w:val="28"/>
        </w:rPr>
        <w:t>в</w:t>
      </w:r>
      <w:r w:rsidRPr="00ED4F15">
        <w:rPr>
          <w:rFonts w:ascii="Arial" w:hAnsi="Arial" w:cs="Arial"/>
          <w:sz w:val="28"/>
          <w:szCs w:val="28"/>
        </w:rPr>
        <w:t>ления и индикации: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- выключение/режим ожидания/работа ШОК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выключения "SLEEP" - оборудование включено в сеть, но не выпо</w:t>
      </w:r>
      <w:r w:rsidRPr="00ED4F15">
        <w:rPr>
          <w:rFonts w:ascii="Arial" w:hAnsi="Arial" w:cs="Arial"/>
          <w:sz w:val="28"/>
          <w:szCs w:val="28"/>
        </w:rPr>
        <w:t>л</w:t>
      </w:r>
      <w:r w:rsidRPr="00ED4F15">
        <w:rPr>
          <w:rFonts w:ascii="Arial" w:hAnsi="Arial" w:cs="Arial"/>
          <w:sz w:val="28"/>
          <w:szCs w:val="28"/>
        </w:rPr>
        <w:t>няет никаких действий в данный момент. Индикация производится красным св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тодиодом в левой части панели, контроллер не реагирует на единичные нажатия </w:t>
      </w:r>
      <w:r w:rsidRPr="00ED4F15">
        <w:rPr>
          <w:rFonts w:ascii="Arial" w:hAnsi="Arial" w:cs="Arial"/>
          <w:sz w:val="28"/>
          <w:szCs w:val="28"/>
        </w:rPr>
        <w:lastRenderedPageBreak/>
        <w:t>кнопок. При нажатии кнопки «вкл/выкл» в течении 3 сек, контроллер переходи</w:t>
      </w:r>
      <w:r w:rsidR="002A4A25">
        <w:rPr>
          <w:rFonts w:ascii="Arial" w:hAnsi="Arial" w:cs="Arial"/>
          <w:sz w:val="28"/>
          <w:szCs w:val="28"/>
        </w:rPr>
        <w:t>т</w:t>
      </w:r>
      <w:r w:rsidRPr="00ED4F15">
        <w:rPr>
          <w:rFonts w:ascii="Arial" w:hAnsi="Arial" w:cs="Arial"/>
          <w:sz w:val="28"/>
          <w:szCs w:val="28"/>
        </w:rPr>
        <w:t xml:space="preserve"> в состояние “STOP”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Режим ожидания "STOP" - оборудование включено в сеть, в этом режиме можно выбирать и запускать рабочие программы. При этом на индикаторах 1,2,3 </w:t>
      </w:r>
    </w:p>
    <w:p w:rsidR="00D04659" w:rsidRPr="00ED4F15" w:rsidRDefault="00D04659" w:rsidP="000E1923">
      <w:p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казываются соответствующие значения. В состоянии STOP контроллер реаг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рует на все кнопки. Если возникает ошибка – пуск работы невозможен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Режим работы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- устройство включено в сеть и выполняет одну из запущенных программ. Индикация производится зеленым светодиодом в правой части панели и желтым обозначается текущий шаг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прибор выключить в режиме "</w:t>
      </w:r>
      <w:r w:rsidRPr="00ED4F15">
        <w:rPr>
          <w:rFonts w:ascii="Arial" w:hAnsi="Arial" w:cs="Arial"/>
          <w:sz w:val="28"/>
          <w:szCs w:val="28"/>
          <w:lang w:val="en-US"/>
        </w:rPr>
        <w:t>WORK</w:t>
      </w:r>
      <w:r w:rsidRPr="00ED4F15">
        <w:rPr>
          <w:rFonts w:ascii="Arial" w:hAnsi="Arial" w:cs="Arial"/>
          <w:sz w:val="28"/>
          <w:szCs w:val="28"/>
        </w:rPr>
        <w:t>" или "</w:t>
      </w:r>
      <w:r w:rsidRPr="00ED4F15">
        <w:rPr>
          <w:rFonts w:ascii="Arial" w:hAnsi="Arial" w:cs="Arial"/>
          <w:sz w:val="28"/>
          <w:szCs w:val="28"/>
          <w:lang w:val="en-US"/>
        </w:rPr>
        <w:t>STOP</w:t>
      </w:r>
      <w:r w:rsidRPr="00ED4F15">
        <w:rPr>
          <w:rFonts w:ascii="Arial" w:hAnsi="Arial" w:cs="Arial"/>
          <w:sz w:val="28"/>
          <w:szCs w:val="28"/>
        </w:rPr>
        <w:t>" и затем снова вкл</w:t>
      </w:r>
      <w:r w:rsidRPr="00ED4F15">
        <w:rPr>
          <w:rFonts w:ascii="Arial" w:hAnsi="Arial" w:cs="Arial"/>
          <w:sz w:val="28"/>
          <w:szCs w:val="28"/>
        </w:rPr>
        <w:t>ю</w:t>
      </w:r>
      <w:r w:rsidRPr="00ED4F15">
        <w:rPr>
          <w:rFonts w:ascii="Arial" w:hAnsi="Arial" w:cs="Arial"/>
          <w:sz w:val="28"/>
          <w:szCs w:val="28"/>
        </w:rPr>
        <w:t>чить его в сеть, он запомнит предыдущие рабочие уставки и начнет работу с  возврата к ним;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STOP открыта дверь, то на Индикаторе 1 выводится соо</w:t>
      </w:r>
      <w:r w:rsidRPr="00ED4F15">
        <w:rPr>
          <w:rFonts w:ascii="Arial" w:hAnsi="Arial" w:cs="Arial"/>
          <w:sz w:val="28"/>
          <w:szCs w:val="28"/>
        </w:rPr>
        <w:t>б</w:t>
      </w:r>
      <w:r w:rsidRPr="00ED4F15">
        <w:rPr>
          <w:rFonts w:ascii="Arial" w:hAnsi="Arial" w:cs="Arial"/>
          <w:sz w:val="28"/>
          <w:szCs w:val="28"/>
        </w:rPr>
        <w:t>щение «d-r», включается освещение камеры, запуск программ кнопкой «СТАРТ/СТОП» невозможен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2. </w:t>
      </w:r>
      <w:r w:rsidRPr="00301733">
        <w:rPr>
          <w:rFonts w:ascii="Arial" w:hAnsi="Arial" w:cs="Arial"/>
          <w:b/>
          <w:sz w:val="32"/>
          <w:szCs w:val="32"/>
        </w:rPr>
        <w:t>Индикация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 Индикаторе 1 отображается</w:t>
      </w:r>
      <w:r>
        <w:rPr>
          <w:rFonts w:ascii="Arial" w:hAnsi="Arial" w:cs="Arial"/>
          <w:sz w:val="28"/>
          <w:szCs w:val="28"/>
        </w:rPr>
        <w:t xml:space="preserve"> -</w:t>
      </w:r>
      <w:r w:rsidRPr="00ED4F15">
        <w:rPr>
          <w:rFonts w:ascii="Arial" w:hAnsi="Arial" w:cs="Arial"/>
          <w:sz w:val="28"/>
          <w:szCs w:val="28"/>
        </w:rPr>
        <w:t xml:space="preserve"> текущая температура в камере/выбранный режим/код ошибки через мигание (1 сек, 1сек). Переключения производится кнопками "больше" и "меньше" индикатора 1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2 – уставка по времени, если выбран режим “BP”, “BPd” при этом на индикаторе </w:t>
      </w:r>
      <w:r w:rsidRPr="00FD2716">
        <w:rPr>
          <w:rFonts w:ascii="Arial" w:hAnsi="Arial" w:cs="Arial"/>
          <w:sz w:val="28"/>
          <w:szCs w:val="28"/>
        </w:rPr>
        <w:t>отображается горящая точка, в противном случае пустой</w:t>
      </w:r>
      <w:r>
        <w:rPr>
          <w:rFonts w:ascii="Arial" w:hAnsi="Arial" w:cs="Arial"/>
          <w:sz w:val="28"/>
          <w:szCs w:val="28"/>
        </w:rPr>
        <w:t xml:space="preserve"> (в режимах "ºt", "</w:t>
      </w:r>
      <w:r w:rsidRPr="00ED4F15">
        <w:rPr>
          <w:rFonts w:ascii="Arial" w:hAnsi="Arial" w:cs="Arial"/>
          <w:sz w:val="28"/>
          <w:szCs w:val="28"/>
        </w:rPr>
        <w:t>ºtd</w:t>
      </w:r>
      <w:r>
        <w:rPr>
          <w:rFonts w:ascii="Arial" w:hAnsi="Arial" w:cs="Arial"/>
          <w:sz w:val="28"/>
          <w:szCs w:val="28"/>
        </w:rPr>
        <w:t>" до пуска)</w:t>
      </w:r>
      <w:r w:rsidRPr="00FD2716">
        <w:rPr>
          <w:rFonts w:ascii="Arial" w:hAnsi="Arial" w:cs="Arial"/>
          <w:sz w:val="28"/>
          <w:szCs w:val="28"/>
        </w:rPr>
        <w:t>. В режиме заморозке по времени отображается пр</w:t>
      </w:r>
      <w:r w:rsidRPr="00FD2716">
        <w:rPr>
          <w:rFonts w:ascii="Arial" w:hAnsi="Arial" w:cs="Arial"/>
          <w:sz w:val="28"/>
          <w:szCs w:val="28"/>
        </w:rPr>
        <w:t>о</w:t>
      </w:r>
      <w:r w:rsidRPr="00FD2716">
        <w:rPr>
          <w:rFonts w:ascii="Arial" w:hAnsi="Arial" w:cs="Arial"/>
          <w:sz w:val="28"/>
          <w:szCs w:val="28"/>
        </w:rPr>
        <w:t>шедшее/оставшееся (оставшееся с мерцающей точкой) время, переключение производится кнопками "больше</w:t>
      </w:r>
      <w:r w:rsidRPr="00ED4F15">
        <w:rPr>
          <w:rFonts w:ascii="Arial" w:hAnsi="Arial" w:cs="Arial"/>
          <w:sz w:val="28"/>
          <w:szCs w:val="28"/>
        </w:rPr>
        <w:t>" и "меньше" индикатора 2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  <w:r w:rsidRPr="00ED4F15">
        <w:rPr>
          <w:rFonts w:ascii="Arial" w:hAnsi="Arial" w:cs="Arial"/>
          <w:sz w:val="28"/>
          <w:szCs w:val="28"/>
        </w:rPr>
        <w:t xml:space="preserve">На Индикаторе 3 – текущая температура щупа (максимальное значение из 3 точек). В режиме заморозке по температуре изменение уставки производится кнопками "больше" и "меньше" индикатора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>, при этом на индикаторе</w:t>
      </w:r>
      <w:r>
        <w:rPr>
          <w:rFonts w:ascii="Arial" w:hAnsi="Arial" w:cs="Arial"/>
          <w:sz w:val="28"/>
          <w:szCs w:val="28"/>
        </w:rPr>
        <w:t xml:space="preserve"> 3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D2716">
        <w:rPr>
          <w:rFonts w:ascii="Arial" w:hAnsi="Arial" w:cs="Arial"/>
          <w:sz w:val="28"/>
          <w:szCs w:val="28"/>
        </w:rPr>
        <w:t>отобр</w:t>
      </w:r>
      <w:r w:rsidRPr="00FD2716">
        <w:rPr>
          <w:rFonts w:ascii="Arial" w:hAnsi="Arial" w:cs="Arial"/>
          <w:sz w:val="28"/>
          <w:szCs w:val="28"/>
        </w:rPr>
        <w:t>а</w:t>
      </w:r>
      <w:r w:rsidRPr="00FD2716">
        <w:rPr>
          <w:rFonts w:ascii="Arial" w:hAnsi="Arial" w:cs="Arial"/>
          <w:sz w:val="28"/>
          <w:szCs w:val="28"/>
        </w:rPr>
        <w:t>жается горящая точка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3. </w:t>
      </w:r>
      <w:r w:rsidRPr="00301733">
        <w:rPr>
          <w:rFonts w:ascii="Arial" w:hAnsi="Arial" w:cs="Arial"/>
          <w:b/>
          <w:sz w:val="32"/>
          <w:szCs w:val="32"/>
        </w:rPr>
        <w:t>Контрольное</w:t>
      </w:r>
      <w:r w:rsidRPr="00301733">
        <w:rPr>
          <w:rFonts w:ascii="Arial" w:hAnsi="Arial" w:cs="Arial"/>
          <w:b/>
          <w:bCs/>
          <w:sz w:val="32"/>
          <w:szCs w:val="32"/>
        </w:rPr>
        <w:t xml:space="preserve"> измерение температур по датчикам: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контрольного отображения всех температур необходимо зажать кнопки «ИНДИКАТОР 3 МЕНЬШЕ» и «ИНДИКАТОР 3 БОЛЬШЕ» одновременно в теч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ии 3-х сек. При этом на Индикаторе 1 отображается «SYS». На индикаторе 2 выводится наименование параметра (см. табл.), на индикаторе 3  - значение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раметра. Кнопками «ИНДИКАТОР 3 МЕНЬШЕ» и «ИНДИКАТОР 3 БОЛЬШЕ» пр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исходит смена отображаемого параметра. Выход происходит по истечении 10 сек бездействия или при нажатии отличной от кнопок «ИНДИКАТОР 3 МЕНЬШЕ» и «ИНДИКАТОР 3 БОЛЬШЕ».</w:t>
      </w:r>
    </w:p>
    <w:tbl>
      <w:tblPr>
        <w:tblW w:w="0" w:type="auto"/>
        <w:jc w:val="center"/>
        <w:tblInd w:w="-15" w:type="dxa"/>
        <w:tblLayout w:type="fixed"/>
        <w:tblLook w:val="0000"/>
      </w:tblPr>
      <w:tblGrid>
        <w:gridCol w:w="3190"/>
        <w:gridCol w:w="3190"/>
        <w:gridCol w:w="3220"/>
      </w:tblGrid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Наименование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</w:rPr>
              <w:t>О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бозначени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Отображение на И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н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дикаторе 2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1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о 2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2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щупа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 в 3 точке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St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3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а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>°</w:t>
            </w:r>
            <w:r w:rsidRPr="004F005C">
              <w:rPr>
                <w:rFonts w:ascii="Arial" w:hAnsi="Arial" w:cs="Arial"/>
                <w:bCs/>
                <w:sz w:val="28"/>
                <w:szCs w:val="28"/>
              </w:rPr>
              <w:t>камеры</w:t>
            </w:r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roo</w:t>
            </w:r>
            <w:proofErr w:type="spellEnd"/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Испаритель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испарителя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EUA</w:t>
            </w:r>
          </w:p>
        </w:tc>
      </w:tr>
      <w:tr w:rsidR="00D04659" w:rsidRPr="00ED4F15" w:rsidTr="00080B72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</w:rPr>
              <w:t>Конденсатор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Cs/>
                <w:sz w:val="28"/>
                <w:szCs w:val="28"/>
                <w:lang w:val="en-US"/>
              </w:rPr>
              <w:t>t</w:t>
            </w:r>
            <w:r>
              <w:rPr>
                <w:rFonts w:ascii="Arial" w:hAnsi="Arial" w:cs="Arial"/>
                <w:bCs/>
                <w:sz w:val="28"/>
                <w:szCs w:val="28"/>
              </w:rPr>
              <w:t xml:space="preserve">° </w:t>
            </w:r>
            <w:proofErr w:type="spellStart"/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конденсатора</w:t>
            </w:r>
            <w:proofErr w:type="spellEnd"/>
          </w:p>
        </w:tc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4F005C" w:rsidRDefault="00D04659" w:rsidP="00080B72">
            <w:pPr>
              <w:snapToGrid w:val="0"/>
              <w:spacing w:line="100" w:lineRule="atLeast"/>
              <w:rPr>
                <w:rFonts w:ascii="Arial" w:hAnsi="Arial" w:cs="Arial"/>
                <w:bCs/>
                <w:sz w:val="28"/>
                <w:szCs w:val="28"/>
                <w:lang w:val="en-US"/>
              </w:rPr>
            </w:pPr>
            <w:r w:rsidRPr="004F005C">
              <w:rPr>
                <w:rFonts w:ascii="Arial" w:hAnsi="Arial" w:cs="Arial"/>
                <w:bCs/>
                <w:sz w:val="28"/>
                <w:szCs w:val="28"/>
                <w:lang w:val="en-US"/>
              </w:rPr>
              <w:t>Con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6"/>
          <w:szCs w:val="36"/>
        </w:rPr>
      </w:pP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E22C4F">
        <w:rPr>
          <w:rFonts w:ascii="Arial" w:hAnsi="Arial" w:cs="Arial"/>
          <w:b/>
          <w:sz w:val="32"/>
          <w:szCs w:val="32"/>
        </w:rPr>
        <w:t>9.1.4. Рабочие программы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301733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bCs/>
          <w:sz w:val="32"/>
          <w:szCs w:val="32"/>
        </w:rPr>
        <w:t>Изменение</w:t>
      </w:r>
      <w:r w:rsidRPr="00301733">
        <w:rPr>
          <w:rFonts w:ascii="Arial" w:hAnsi="Arial" w:cs="Arial"/>
          <w:b/>
          <w:sz w:val="32"/>
          <w:szCs w:val="32"/>
        </w:rPr>
        <w:t xml:space="preserve"> параметров (уставок) в режимах «заморозка по времени» и «заморозка по температуре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ки режима заморозки по времени или по температуре на Индикаторе 1 отображается обозначение “BP”, “BPd”, “ºt”, “ºtd”, соответствующее режиму: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 - ускоренная заморозка/охлаждение по заданному времени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BP</w:t>
      </w:r>
      <w:r w:rsidRPr="00ED4F15">
        <w:rPr>
          <w:rFonts w:ascii="Arial" w:hAnsi="Arial" w:cs="Arial"/>
          <w:sz w:val="28"/>
          <w:szCs w:val="28"/>
          <w:lang w:val="en-US"/>
        </w:rPr>
        <w:t>d</w:t>
      </w:r>
      <w:r w:rsidRPr="00ED4F15">
        <w:rPr>
          <w:rFonts w:ascii="Arial" w:hAnsi="Arial" w:cs="Arial"/>
          <w:sz w:val="28"/>
          <w:szCs w:val="28"/>
        </w:rPr>
        <w:t xml:space="preserve"> - деликатная заморозка/охлаждение по заданному времени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 - ускоренная заморозка/охлаждение по заданной температуре и дальнейшее хранение продуктов, загорается только первый свето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>од световой сигнализации текущего шага программы и в конце цикла последний;</w:t>
      </w:r>
    </w:p>
    <w:p w:rsidR="00D04659" w:rsidRPr="00ED4F15" w:rsidRDefault="00D04659" w:rsidP="00243F32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ºtd - деликатная заморозка/охлаждение по заданной температуре и дальнейшее хранение продуктов, переключение светодиодов прои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>ходит согласно текущему шагу програм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Изменяемый параметр на Индикаторе 2 или Индикаторе 3 обозначается точкой справа. Кнопками «меньше» или «больше» устанавливается значение у</w:t>
      </w:r>
      <w:r w:rsidRPr="00ED4F15">
        <w:rPr>
          <w:rFonts w:ascii="Arial" w:hAnsi="Arial" w:cs="Arial"/>
          <w:sz w:val="28"/>
          <w:szCs w:val="28"/>
        </w:rPr>
        <w:t>с</w:t>
      </w:r>
      <w:r w:rsidRPr="00ED4F15">
        <w:rPr>
          <w:rFonts w:ascii="Arial" w:hAnsi="Arial" w:cs="Arial"/>
          <w:sz w:val="28"/>
          <w:szCs w:val="28"/>
        </w:rPr>
        <w:t xml:space="preserve">тавки для выбранного режима. 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единичном нажатии кнопки «меньше» или «больше» показание изм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няется на единицу. При удержании кнопки (более 1 с.) «меньше» или «больше» показание изменяется на число кратное пяти (например: 22,23, 25, 30 и т.д.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течение 15 минут не нажимается ни одна из кнопок изменяемого п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раметра, контроллер возвращается в состояние «SLEEP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память записывается последнее измененное значение по кнопке "Старт/Стоп"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Режим «Заморозка по времени»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работе с режимом «Заморозка по времени» алгоритм работы з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вершается после истечения заданного времени, при этом в процессе з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морозки температура в камере должна поддерживаться равной зада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ной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по времени кнопкой «ЗАМОРОЗКА ПО ВРЕМЕНИ», при этом на индикаторе 1 отображается «ВР», при повто</w:t>
      </w:r>
      <w:r w:rsidRPr="00ED4F15">
        <w:rPr>
          <w:rFonts w:ascii="Arial" w:hAnsi="Arial" w:cs="Arial"/>
          <w:sz w:val="28"/>
          <w:szCs w:val="28"/>
        </w:rPr>
        <w:t>р</w:t>
      </w:r>
      <w:r w:rsidRPr="00ED4F15">
        <w:rPr>
          <w:rFonts w:ascii="Arial" w:hAnsi="Arial" w:cs="Arial"/>
          <w:sz w:val="28"/>
          <w:szCs w:val="28"/>
        </w:rPr>
        <w:t>ном нажатии «BPd» (мягкий/деликатный режим).</w:t>
      </w:r>
    </w:p>
    <w:p w:rsidR="00D04659" w:rsidRPr="00ED4F15" w:rsidRDefault="00D04659" w:rsidP="00243F32">
      <w:pPr>
        <w:pStyle w:val="11"/>
        <w:spacing w:after="0" w:line="100" w:lineRule="atLeast"/>
        <w:ind w:left="144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2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 xml:space="preserve"> «ВР» (заморозка по времени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навливается выбранное время работы режима заморозки в диапазоне 0..A9 мин с дискретностью 1минута.  </w:t>
      </w:r>
    </w:p>
    <w:p w:rsidR="00D04659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pStyle w:val="11"/>
        <w:spacing w:after="0" w:line="100" w:lineRule="atLeast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2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ВР</w:t>
      </w:r>
      <w:r w:rsidRPr="00301733">
        <w:rPr>
          <w:rFonts w:ascii="Arial" w:hAnsi="Arial" w:cs="Arial"/>
          <w:b/>
          <w:sz w:val="32"/>
          <w:szCs w:val="32"/>
          <w:lang w:val="en-US"/>
        </w:rPr>
        <w:t>d</w:t>
      </w:r>
      <w:r w:rsidRPr="00301733">
        <w:rPr>
          <w:rFonts w:ascii="Arial" w:hAnsi="Arial" w:cs="Arial"/>
          <w:b/>
          <w:sz w:val="32"/>
          <w:szCs w:val="32"/>
        </w:rPr>
        <w:t>» (заморозка по времени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ДИКАТОР 2 МЕНЬШЕ» и «ИНДИКАТОР 2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навливается выбранное время работы режима заморозки в диапазоне 0..A9 мин с дискретностью 1минута.  </w:t>
      </w:r>
    </w:p>
    <w:p w:rsidR="00D04659" w:rsidRPr="00ED4F15" w:rsidRDefault="00D04659" w:rsidP="00243F32">
      <w:pPr>
        <w:spacing w:line="100" w:lineRule="atLeast"/>
        <w:ind w:firstLine="36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0E1923">
      <w:pPr>
        <w:numPr>
          <w:ilvl w:val="1"/>
          <w:numId w:val="3"/>
        </w:numPr>
        <w:ind w:hanging="87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 </w:t>
      </w:r>
      <w:r w:rsidRPr="00301733">
        <w:rPr>
          <w:rFonts w:ascii="Arial" w:hAnsi="Arial" w:cs="Arial"/>
          <w:b/>
          <w:sz w:val="32"/>
          <w:szCs w:val="32"/>
        </w:rPr>
        <w:t>Режим «Заморозка по температуре».</w:t>
      </w:r>
    </w:p>
    <w:p w:rsidR="00D04659" w:rsidRPr="00ED4F15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  <w:r w:rsidRPr="00ED4F15">
        <w:rPr>
          <w:rFonts w:ascii="Arial" w:hAnsi="Arial" w:cs="Arial"/>
          <w:kern w:val="0"/>
          <w:sz w:val="28"/>
          <w:szCs w:val="28"/>
          <w:lang w:eastAsia="ru-RU"/>
        </w:rPr>
        <w:t>При работе с параметром «Заморозка по температуре» алгоритм работы завершается по достижению заданной температуры щупа, при этом в процессе заморозки температура в камере должна поддерживаться равной заданной.</w:t>
      </w:r>
    </w:p>
    <w:p w:rsidR="00D04659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ыбираем режим заморозки «по времени» кнопкой «ЗАМОРОЗКА ПО ТЕМПЕРАТУРЕ», при этом на индикаторе 1 отображается «ºt», при повторном нажатии «ºtd» (мягкий/деликатный режим).</w:t>
      </w:r>
    </w:p>
    <w:p w:rsidR="00D04659" w:rsidRPr="00EC0916" w:rsidRDefault="00D04659" w:rsidP="00243F32">
      <w:pPr>
        <w:pStyle w:val="11"/>
        <w:spacing w:after="0" w:line="100" w:lineRule="atLeast"/>
        <w:ind w:left="1080"/>
        <w:jc w:val="both"/>
        <w:rPr>
          <w:rFonts w:ascii="Arial" w:hAnsi="Arial" w:cs="Arial"/>
          <w:kern w:val="0"/>
          <w:sz w:val="28"/>
          <w:szCs w:val="28"/>
          <w:lang w:eastAsia="ru-RU"/>
        </w:rPr>
      </w:pPr>
    </w:p>
    <w:p w:rsidR="00D04659" w:rsidRPr="00301733" w:rsidRDefault="00D04659" w:rsidP="00243F32">
      <w:pPr>
        <w:pStyle w:val="11"/>
        <w:numPr>
          <w:ilvl w:val="2"/>
          <w:numId w:val="3"/>
        </w:numPr>
        <w:spacing w:after="0" w:line="100" w:lineRule="atLeast"/>
        <w:jc w:val="both"/>
        <w:rPr>
          <w:rFonts w:ascii="Arial" w:hAnsi="Arial" w:cs="Arial"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</w:t>
      </w:r>
      <w:r w:rsidRPr="00301733">
        <w:rPr>
          <w:rFonts w:ascii="Arial" w:hAnsi="Arial" w:cs="Arial"/>
          <w:b/>
          <w:sz w:val="32"/>
          <w:szCs w:val="32"/>
          <w:lang w:val="en-US"/>
        </w:rPr>
        <w:t>t</w:t>
      </w:r>
      <w:r w:rsidRPr="00301733">
        <w:rPr>
          <w:rFonts w:ascii="Arial" w:hAnsi="Arial" w:cs="Arial"/>
          <w:b/>
          <w:sz w:val="32"/>
          <w:szCs w:val="32"/>
        </w:rPr>
        <w:t>» (заморозка по температуре):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Кнопкам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МЕНЬШЕ» и «ИНДИКАТОР </w:t>
      </w:r>
      <w:r>
        <w:rPr>
          <w:rFonts w:ascii="Arial" w:hAnsi="Arial" w:cs="Arial"/>
          <w:sz w:val="28"/>
          <w:szCs w:val="28"/>
        </w:rPr>
        <w:t>3</w:t>
      </w:r>
      <w:r w:rsidRPr="00ED4F15">
        <w:rPr>
          <w:rFonts w:ascii="Arial" w:hAnsi="Arial" w:cs="Arial"/>
          <w:sz w:val="28"/>
          <w:szCs w:val="28"/>
        </w:rPr>
        <w:t xml:space="preserve">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авливается выбранное температура заморозки продукта в диапазоне -18..72ºС с дискретностью 1ºС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301733" w:rsidRDefault="00D04659" w:rsidP="00243F32">
      <w:pPr>
        <w:pStyle w:val="11"/>
        <w:numPr>
          <w:ilvl w:val="2"/>
          <w:numId w:val="3"/>
        </w:numPr>
        <w:spacing w:after="0" w:line="100" w:lineRule="atLeast"/>
        <w:jc w:val="both"/>
        <w:rPr>
          <w:rFonts w:ascii="Arial" w:hAnsi="Arial" w:cs="Arial"/>
          <w:b/>
          <w:sz w:val="32"/>
          <w:szCs w:val="32"/>
        </w:rPr>
      </w:pPr>
      <w:r w:rsidRPr="00301733">
        <w:rPr>
          <w:rFonts w:ascii="Arial" w:hAnsi="Arial" w:cs="Arial"/>
          <w:b/>
          <w:sz w:val="32"/>
          <w:szCs w:val="32"/>
        </w:rPr>
        <w:t>«ºtd» (заморозка по температуре)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Кнопками «ИН</w:t>
      </w:r>
      <w:r>
        <w:rPr>
          <w:rFonts w:ascii="Arial" w:hAnsi="Arial" w:cs="Arial"/>
          <w:sz w:val="28"/>
          <w:szCs w:val="28"/>
        </w:rPr>
        <w:t>ДИКАТОР 3 МЕНЬШЕ» и «ИНДИКАТОР 3</w:t>
      </w:r>
      <w:r w:rsidRPr="00ED4F15">
        <w:rPr>
          <w:rFonts w:ascii="Arial" w:hAnsi="Arial" w:cs="Arial"/>
          <w:sz w:val="28"/>
          <w:szCs w:val="28"/>
        </w:rPr>
        <w:t xml:space="preserve"> БОЛЬШЕ» уст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авливается выбранное температура заморозки продукта в диапазоне -18..72ºС с дискретностью 1ºС</w:t>
      </w:r>
      <w:r>
        <w:rPr>
          <w:rFonts w:ascii="Arial" w:hAnsi="Arial" w:cs="Arial"/>
          <w:sz w:val="28"/>
          <w:szCs w:val="28"/>
        </w:rPr>
        <w:t>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4F005C">
        <w:rPr>
          <w:rFonts w:ascii="Arial" w:hAnsi="Arial" w:cs="Arial"/>
          <w:i/>
          <w:sz w:val="28"/>
          <w:szCs w:val="28"/>
        </w:rPr>
        <w:t>Примечание:</w:t>
      </w:r>
      <w:r w:rsidRPr="00ED4F15">
        <w:rPr>
          <w:rFonts w:ascii="Arial" w:hAnsi="Arial" w:cs="Arial"/>
          <w:sz w:val="28"/>
          <w:szCs w:val="28"/>
        </w:rPr>
        <w:t xml:space="preserve"> В последующих выбираемых режимах выбирается последний сохранённый параметр.</w:t>
      </w:r>
      <w:r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Выбор режима работы «заморозка по температуре» или «заморозка по времени» возможен только в остановленном состоянии програ</w:t>
      </w:r>
      <w:r w:rsidRPr="00ED4F15">
        <w:rPr>
          <w:rFonts w:ascii="Arial" w:hAnsi="Arial" w:cs="Arial"/>
          <w:sz w:val="28"/>
          <w:szCs w:val="28"/>
        </w:rPr>
        <w:t>м</w:t>
      </w:r>
      <w:r w:rsidRPr="00ED4F15">
        <w:rPr>
          <w:rFonts w:ascii="Arial" w:hAnsi="Arial" w:cs="Arial"/>
          <w:sz w:val="28"/>
          <w:szCs w:val="28"/>
        </w:rPr>
        <w:t>мы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Оттайка щупа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Нагрев щупа активируется вручную клавишей «ОТТАЙКА ЩУПА» (только в режиме STOP), при этом на Индикаторе 1 отображается “StН” и на И</w:t>
      </w:r>
      <w:r w:rsidRPr="00ED4F15">
        <w:rPr>
          <w:rFonts w:ascii="Arial" w:hAnsi="Arial" w:cs="Arial"/>
          <w:sz w:val="28"/>
          <w:szCs w:val="28"/>
        </w:rPr>
        <w:t>н</w:t>
      </w:r>
      <w:r w:rsidRPr="00ED4F15">
        <w:rPr>
          <w:rFonts w:ascii="Arial" w:hAnsi="Arial" w:cs="Arial"/>
          <w:sz w:val="28"/>
          <w:szCs w:val="28"/>
        </w:rPr>
        <w:t>дикаторе 3 температура на щупе. Отключается при достижении темпер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 xml:space="preserve">туры на щупе параметра E1, или при окончании времени E2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Автоматическая оттайка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разница температур испарителя и камеры (tкамеры-tиспарителя) в течении режима заморозки, исключая время b4 минут с момента старта, превысит b5, то происходит автоматическая оттайка. Оттайка включена, пока tисп &lt; B1.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numPr>
          <w:ilvl w:val="1"/>
          <w:numId w:val="3"/>
        </w:numPr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Принудительная оттайка:</w:t>
      </w:r>
    </w:p>
    <w:p w:rsidR="00D04659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азморозка</w:t>
      </w:r>
      <w:r w:rsidRPr="00ED4F15">
        <w:rPr>
          <w:rFonts w:ascii="Arial" w:hAnsi="Arial" w:cs="Arial"/>
          <w:sz w:val="28"/>
          <w:szCs w:val="28"/>
        </w:rPr>
        <w:t xml:space="preserve"> активируется вручную клавишей «</w:t>
      </w:r>
      <w:r>
        <w:rPr>
          <w:rFonts w:ascii="Arial" w:hAnsi="Arial" w:cs="Arial"/>
          <w:sz w:val="28"/>
          <w:szCs w:val="28"/>
        </w:rPr>
        <w:t>РАЗМОРОЗКА</w:t>
      </w:r>
      <w:r w:rsidRPr="00ED4F15">
        <w:rPr>
          <w:rFonts w:ascii="Arial" w:hAnsi="Arial" w:cs="Arial"/>
          <w:sz w:val="28"/>
          <w:szCs w:val="28"/>
        </w:rPr>
        <w:t>» (только в режиме STOP), при это</w:t>
      </w:r>
      <w:r>
        <w:rPr>
          <w:rFonts w:ascii="Arial" w:hAnsi="Arial" w:cs="Arial"/>
          <w:sz w:val="28"/>
          <w:szCs w:val="28"/>
        </w:rPr>
        <w:t>м на Индикаторе 1 отображается</w:t>
      </w:r>
      <w:r w:rsidRPr="00F66623">
        <w:rPr>
          <w:rFonts w:ascii="Arial" w:hAnsi="Arial" w:cs="Arial"/>
          <w:sz w:val="28"/>
          <w:szCs w:val="28"/>
        </w:rPr>
        <w:t xml:space="preserve"> </w:t>
      </w:r>
      <w:r w:rsidRPr="00ED4F15">
        <w:rPr>
          <w:rFonts w:ascii="Arial" w:hAnsi="Arial" w:cs="Arial"/>
          <w:sz w:val="28"/>
          <w:szCs w:val="28"/>
        </w:rPr>
        <w:t>“dEF” и на Инд</w:t>
      </w:r>
      <w:r w:rsidRPr="00ED4F15">
        <w:rPr>
          <w:rFonts w:ascii="Arial" w:hAnsi="Arial" w:cs="Arial"/>
          <w:sz w:val="28"/>
          <w:szCs w:val="28"/>
        </w:rPr>
        <w:t>и</w:t>
      </w:r>
      <w:r w:rsidRPr="00ED4F15">
        <w:rPr>
          <w:rFonts w:ascii="Arial" w:hAnsi="Arial" w:cs="Arial"/>
          <w:sz w:val="28"/>
          <w:szCs w:val="28"/>
        </w:rPr>
        <w:t xml:space="preserve">каторе </w:t>
      </w:r>
      <w:r w:rsidRPr="00F66623">
        <w:rPr>
          <w:rFonts w:ascii="Arial" w:hAnsi="Arial" w:cs="Arial"/>
          <w:sz w:val="28"/>
          <w:szCs w:val="28"/>
        </w:rPr>
        <w:t>2</w:t>
      </w:r>
      <w:r w:rsidRPr="00ED4F15">
        <w:rPr>
          <w:rFonts w:ascii="Arial" w:hAnsi="Arial" w:cs="Arial"/>
          <w:sz w:val="28"/>
          <w:szCs w:val="28"/>
        </w:rPr>
        <w:t xml:space="preserve"> </w:t>
      </w:r>
      <w:r w:rsidRPr="00F66623">
        <w:rPr>
          <w:rFonts w:ascii="Arial" w:hAnsi="Arial" w:cs="Arial"/>
          <w:sz w:val="28"/>
          <w:szCs w:val="28"/>
        </w:rPr>
        <w:t>прошедшее время</w:t>
      </w:r>
      <w:r>
        <w:rPr>
          <w:rFonts w:ascii="Arial" w:hAnsi="Arial" w:cs="Arial"/>
          <w:sz w:val="28"/>
          <w:szCs w:val="28"/>
        </w:rPr>
        <w:t xml:space="preserve">. </w:t>
      </w:r>
      <w:r w:rsidRPr="00ED4F15">
        <w:rPr>
          <w:rFonts w:ascii="Arial" w:hAnsi="Arial" w:cs="Arial"/>
          <w:sz w:val="28"/>
          <w:szCs w:val="28"/>
        </w:rPr>
        <w:t xml:space="preserve">Отключается при достижении температуры на </w:t>
      </w:r>
      <w:r>
        <w:rPr>
          <w:rFonts w:ascii="Arial" w:hAnsi="Arial" w:cs="Arial"/>
          <w:sz w:val="28"/>
          <w:szCs w:val="28"/>
        </w:rPr>
        <w:t xml:space="preserve">испарителе параметра b1, или при окончании времени </w:t>
      </w:r>
      <w:r>
        <w:rPr>
          <w:rFonts w:ascii="Arial" w:hAnsi="Arial" w:cs="Arial"/>
          <w:sz w:val="28"/>
          <w:szCs w:val="28"/>
          <w:lang w:val="en-US"/>
        </w:rPr>
        <w:t>b</w:t>
      </w:r>
      <w:r w:rsidRPr="00ED4F15">
        <w:rPr>
          <w:rFonts w:ascii="Arial" w:hAnsi="Arial" w:cs="Arial"/>
          <w:sz w:val="28"/>
          <w:szCs w:val="28"/>
        </w:rPr>
        <w:t xml:space="preserve">2. </w:t>
      </w:r>
    </w:p>
    <w:p w:rsidR="00D04659" w:rsidRPr="00243F32" w:rsidRDefault="00D04659" w:rsidP="00243F32">
      <w:pPr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4E4F6C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 xml:space="preserve"> При простаивании и размораживании камеры шкафа вынуть затычку, находящуюся в середине дна, а так же следить за уровнем воды в сли</w:t>
      </w:r>
      <w:r>
        <w:rPr>
          <w:rFonts w:ascii="Arial" w:hAnsi="Arial" w:cs="Arial"/>
          <w:sz w:val="28"/>
          <w:szCs w:val="28"/>
        </w:rPr>
        <w:t>в</w:t>
      </w:r>
      <w:r>
        <w:rPr>
          <w:rFonts w:ascii="Arial" w:hAnsi="Arial" w:cs="Arial"/>
          <w:sz w:val="28"/>
          <w:szCs w:val="28"/>
        </w:rPr>
        <w:t xml:space="preserve">ном лотке. При необходимости лоток опустошать. </w:t>
      </w:r>
    </w:p>
    <w:p w:rsidR="00D04659" w:rsidRPr="00ED4F15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Аварийная защита аппарата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аварийном состоянии происходит выключение всех релейных выходов, кроме освещения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64"/>
        <w:gridCol w:w="4962"/>
        <w:gridCol w:w="3856"/>
      </w:tblGrid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ошибки на Индикаторе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H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емпература в камере выше 90ºС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90ºC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Ht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ерегрев конденсатора выше те</w:t>
            </w:r>
            <w:r w:rsidRPr="00ED4F15">
              <w:rPr>
                <w:rFonts w:ascii="Arial" w:hAnsi="Arial" w:cs="Arial"/>
                <w:sz w:val="28"/>
                <w:szCs w:val="28"/>
              </w:rPr>
              <w:t>м</w:t>
            </w:r>
            <w:r w:rsidRPr="00ED4F15">
              <w:rPr>
                <w:rFonts w:ascii="Arial" w:hAnsi="Arial" w:cs="Arial"/>
                <w:sz w:val="28"/>
                <w:szCs w:val="28"/>
              </w:rPr>
              <w:t>пературы E5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&gt;E5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0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холодного спа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1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термодатчика щуп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щупа(1,2,3)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 xml:space="preserve">щупа(1,2,3)&gt;плюс </w:t>
            </w:r>
            <w:r>
              <w:rPr>
                <w:rFonts w:ascii="Arial" w:hAnsi="Arial" w:cs="Arial"/>
                <w:sz w:val="28"/>
                <w:szCs w:val="28"/>
              </w:rPr>
              <w:t>25</w:t>
            </w:r>
            <w:r w:rsidRPr="00ED4F15">
              <w:rPr>
                <w:rFonts w:ascii="Arial" w:hAnsi="Arial" w:cs="Arial"/>
                <w:sz w:val="28"/>
                <w:szCs w:val="28"/>
              </w:rPr>
              <w:t>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2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термодатчика камеры шкаф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амеры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3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термодатчика испарителя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испарителя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r4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шибка термодатчика конденсат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ра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lt;минус 60ºС||</w:t>
            </w:r>
          </w:p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t</w:t>
            </w:r>
            <w:r w:rsidRPr="00ED4F15">
              <w:rPr>
                <w:rFonts w:ascii="Arial" w:hAnsi="Arial" w:cs="Arial"/>
                <w:sz w:val="28"/>
                <w:szCs w:val="28"/>
              </w:rPr>
              <w:t>конденсатора&gt;плюс 120ºС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H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выш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2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3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firstLine="1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LP</w:t>
            </w:r>
          </w:p>
        </w:tc>
        <w:tc>
          <w:tcPr>
            <w:tcW w:w="23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вление в холодильной системе ниже установленного</w:t>
            </w:r>
          </w:p>
        </w:tc>
        <w:tc>
          <w:tcPr>
            <w:tcW w:w="1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DI3=1 &amp;&amp;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ыдержка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времени</w:t>
            </w:r>
            <w:proofErr w:type="spellEnd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 xml:space="preserve"> Р45</w:t>
            </w:r>
          </w:p>
        </w:tc>
      </w:tr>
    </w:tbl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 w:rsidRPr="004F005C">
        <w:rPr>
          <w:rFonts w:ascii="Arial" w:hAnsi="Arial" w:cs="Arial"/>
          <w:b/>
          <w:sz w:val="32"/>
          <w:szCs w:val="32"/>
        </w:rPr>
        <w:t>Оповещения: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000"/>
      </w:tblPr>
      <w:tblGrid>
        <w:gridCol w:w="1990"/>
        <w:gridCol w:w="4537"/>
        <w:gridCol w:w="4255"/>
      </w:tblGrid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Код на Инд</w:t>
            </w:r>
            <w:r w:rsidRPr="00ED4F15">
              <w:rPr>
                <w:rFonts w:ascii="Arial" w:hAnsi="Arial" w:cs="Arial"/>
                <w:sz w:val="28"/>
                <w:szCs w:val="28"/>
              </w:rPr>
              <w:t>и</w:t>
            </w:r>
            <w:r w:rsidRPr="00ED4F15">
              <w:rPr>
                <w:rFonts w:ascii="Arial" w:hAnsi="Arial" w:cs="Arial"/>
                <w:sz w:val="28"/>
                <w:szCs w:val="28"/>
              </w:rPr>
              <w:t>каторе1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ип сигнал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Описание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d-</w:t>
            </w:r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r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E12D59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Датчик «</w:t>
            </w:r>
            <w:r>
              <w:rPr>
                <w:rFonts w:ascii="Arial" w:hAnsi="Arial" w:cs="Arial"/>
                <w:sz w:val="28"/>
                <w:szCs w:val="28"/>
              </w:rPr>
              <w:t>геркона</w:t>
            </w:r>
            <w:r w:rsidRPr="00ED4F15">
              <w:rPr>
                <w:rFonts w:ascii="Arial" w:hAnsi="Arial" w:cs="Arial"/>
                <w:sz w:val="28"/>
                <w:szCs w:val="28"/>
              </w:rPr>
              <w:t>» на двери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звуковой сигна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dEF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Если загорается, происходит 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.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запущена разморозка при п</w:t>
            </w:r>
            <w:r w:rsidRPr="00ED4F15">
              <w:rPr>
                <w:rFonts w:ascii="Arial" w:hAnsi="Arial" w:cs="Arial"/>
                <w:sz w:val="28"/>
                <w:szCs w:val="28"/>
              </w:rPr>
              <w:t>о</w:t>
            </w:r>
            <w:r w:rsidRPr="00ED4F15">
              <w:rPr>
                <w:rFonts w:ascii="Arial" w:hAnsi="Arial" w:cs="Arial"/>
                <w:sz w:val="28"/>
                <w:szCs w:val="28"/>
              </w:rPr>
              <w:t>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AL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Чрезмерно низкая температура в камере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только индикация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proofErr w:type="spellStart"/>
            <w:r w:rsidRPr="00ED4F15">
              <w:rPr>
                <w:rFonts w:ascii="Arial" w:hAnsi="Arial" w:cs="Arial"/>
                <w:sz w:val="28"/>
                <w:szCs w:val="28"/>
                <w:lang w:val="en-US"/>
              </w:rPr>
              <w:t>StH</w:t>
            </w:r>
            <w:proofErr w:type="spellEnd"/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Если загорается, происходит о</w:t>
            </w:r>
            <w:r w:rsidRPr="00ED4F15">
              <w:rPr>
                <w:rFonts w:ascii="Arial" w:hAnsi="Arial" w:cs="Arial"/>
                <w:sz w:val="28"/>
                <w:szCs w:val="28"/>
              </w:rPr>
              <w:t>т</w:t>
            </w:r>
            <w:r w:rsidRPr="00ED4F15">
              <w:rPr>
                <w:rFonts w:ascii="Arial" w:hAnsi="Arial" w:cs="Arial"/>
                <w:sz w:val="28"/>
                <w:szCs w:val="28"/>
              </w:rPr>
              <w:t>тайка щупа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запущена оттайка щупа при помощи кнопки «Старт/Стоп»</w:t>
            </w:r>
          </w:p>
        </w:tc>
      </w:tr>
      <w:tr w:rsidR="00D04659" w:rsidRPr="00ED4F15" w:rsidTr="00080B72">
        <w:trPr>
          <w:cantSplit/>
          <w:jc w:val="center"/>
        </w:trPr>
        <w:tc>
          <w:tcPr>
            <w:tcW w:w="9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End</w:t>
            </w:r>
          </w:p>
        </w:tc>
        <w:tc>
          <w:tcPr>
            <w:tcW w:w="210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Выбранный режим завершен</w:t>
            </w:r>
          </w:p>
        </w:tc>
        <w:tc>
          <w:tcPr>
            <w:tcW w:w="1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04659" w:rsidRPr="00ED4F15" w:rsidRDefault="00D04659" w:rsidP="00080B72">
            <w:pPr>
              <w:snapToGrid w:val="0"/>
              <w:spacing w:line="100" w:lineRule="atLeast"/>
              <w:ind w:right="58" w:firstLine="142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D4F15">
              <w:rPr>
                <w:rFonts w:ascii="Arial" w:hAnsi="Arial" w:cs="Arial"/>
                <w:sz w:val="28"/>
                <w:szCs w:val="28"/>
              </w:rPr>
              <w:t>после заморозки/охлаждения - переход в консервацию</w:t>
            </w:r>
          </w:p>
        </w:tc>
      </w:tr>
    </w:tbl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Если в режиме работы открыта дверь, то контроллер переводится в режим «Pause»: приостанавливается выполнение программ, выключаются вентиляторы испарителя, через выдержку времени Р41 выдается звуковой сигнализация в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 xml:space="preserve">чении E7 секунд, через выдержку </w:t>
      </w:r>
      <w:r w:rsidRPr="00ED4F15">
        <w:rPr>
          <w:rFonts w:ascii="Arial" w:hAnsi="Arial" w:cs="Arial"/>
          <w:sz w:val="28"/>
          <w:szCs w:val="28"/>
          <w:lang w:val="en-US"/>
        </w:rPr>
        <w:t>E</w:t>
      </w:r>
      <w:r w:rsidRPr="00ED4F15">
        <w:rPr>
          <w:rFonts w:ascii="Arial" w:hAnsi="Arial" w:cs="Arial"/>
          <w:sz w:val="28"/>
          <w:szCs w:val="28"/>
        </w:rPr>
        <w:t>9 выключается компрессор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о окончанию режимов выдается сообщение E</w:t>
      </w:r>
      <w:proofErr w:type="spellStart"/>
      <w:r w:rsidRPr="00ED4F15">
        <w:rPr>
          <w:rFonts w:ascii="Arial" w:hAnsi="Arial" w:cs="Arial"/>
          <w:sz w:val="28"/>
          <w:szCs w:val="28"/>
          <w:lang w:val="en-US"/>
        </w:rPr>
        <w:t>nd</w:t>
      </w:r>
      <w:proofErr w:type="spellEnd"/>
      <w:r w:rsidRPr="00ED4F15">
        <w:rPr>
          <w:rFonts w:ascii="Arial" w:hAnsi="Arial" w:cs="Arial"/>
          <w:sz w:val="28"/>
          <w:szCs w:val="28"/>
        </w:rPr>
        <w:t>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 xml:space="preserve">9.1.5. </w:t>
      </w:r>
      <w:r w:rsidRPr="004F005C">
        <w:rPr>
          <w:rFonts w:ascii="Arial" w:hAnsi="Arial" w:cs="Arial"/>
          <w:b/>
          <w:sz w:val="32"/>
          <w:szCs w:val="32"/>
        </w:rPr>
        <w:t>Конфигурирование</w:t>
      </w:r>
    </w:p>
    <w:p w:rsidR="00D04659" w:rsidRPr="004F005C" w:rsidRDefault="00D04659" w:rsidP="00243F32">
      <w:pPr>
        <w:ind w:firstLine="720"/>
        <w:jc w:val="both"/>
        <w:rPr>
          <w:rFonts w:ascii="Arial" w:hAnsi="Arial" w:cs="Arial"/>
          <w:b/>
          <w:sz w:val="32"/>
          <w:szCs w:val="32"/>
        </w:rPr>
      </w:pP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Для входа в режим настройки параметров зажать кнопки «ОТТАЙКА ЩУПА» и «СТАРТ/СТОП»,  и нажать «ВКЛ/ВЫКЛ»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В режиме настройки параметров на Индикаторе1 отображается наименов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ние группы параметра (см. таблицу параметров), на Индикаторе2 порядковый номер параметра «XХ», на Индикаторе3 его значение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больше-меньше» Индикатора1 происходит сдвиг н</w:t>
      </w:r>
      <w:r w:rsidRPr="00ED4F15">
        <w:rPr>
          <w:rFonts w:ascii="Arial" w:hAnsi="Arial" w:cs="Arial"/>
          <w:sz w:val="28"/>
          <w:szCs w:val="28"/>
        </w:rPr>
        <w:t>а</w:t>
      </w:r>
      <w:r w:rsidRPr="00ED4F15">
        <w:rPr>
          <w:rFonts w:ascii="Arial" w:hAnsi="Arial" w:cs="Arial"/>
          <w:sz w:val="28"/>
          <w:szCs w:val="28"/>
        </w:rPr>
        <w:t>именования группы параметров на Индикаторе1, на Индикаторе2 отображается порядковый номер параметра, на Индикаторе3 отображается текущее значение параметра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больше-меньше» Индикатора2 происходит сдвиг п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рядкового номера параметра на Индикаторе2, на Индикаторе3 отображается т</w:t>
      </w:r>
      <w:r w:rsidRPr="00ED4F15">
        <w:rPr>
          <w:rFonts w:ascii="Arial" w:hAnsi="Arial" w:cs="Arial"/>
          <w:sz w:val="28"/>
          <w:szCs w:val="28"/>
        </w:rPr>
        <w:t>е</w:t>
      </w:r>
      <w:r w:rsidRPr="00ED4F15">
        <w:rPr>
          <w:rFonts w:ascii="Arial" w:hAnsi="Arial" w:cs="Arial"/>
          <w:sz w:val="28"/>
          <w:szCs w:val="28"/>
        </w:rPr>
        <w:t>кущее значение параметра (см. таблицу параметров).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При нажатии кнопок «больше-меньше» Индикатора3 происходит изменение текущего параметра, отображаемого на Индикаторе2, значение параметра от</w:t>
      </w:r>
      <w:r w:rsidRPr="00ED4F15">
        <w:rPr>
          <w:rFonts w:ascii="Arial" w:hAnsi="Arial" w:cs="Arial"/>
          <w:sz w:val="28"/>
          <w:szCs w:val="28"/>
        </w:rPr>
        <w:t>о</w:t>
      </w:r>
      <w:r w:rsidRPr="00ED4F15">
        <w:rPr>
          <w:rFonts w:ascii="Arial" w:hAnsi="Arial" w:cs="Arial"/>
          <w:sz w:val="28"/>
          <w:szCs w:val="28"/>
        </w:rPr>
        <w:t>бражается на Индикаторе3 (см. таблицу параметров).</w:t>
      </w:r>
    </w:p>
    <w:p w:rsidR="00D04659" w:rsidRPr="00ED4F15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>Занесение значения параметра в память происходит автоматически после нажатия кнопок «больше», «меньше» Индикатора1 или Индикатора2, или при выходе из состояния CONFIGURATION.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ED4F15">
        <w:rPr>
          <w:rFonts w:ascii="Arial" w:hAnsi="Arial" w:cs="Arial"/>
          <w:sz w:val="28"/>
          <w:szCs w:val="28"/>
        </w:rPr>
        <w:t xml:space="preserve">Для выхода из режима конфигурирования нажать кнопку «ВКЛ-ВЫКЛ». </w:t>
      </w:r>
    </w:p>
    <w:p w:rsidR="00D04659" w:rsidRDefault="00D04659" w:rsidP="00243F32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Pr="00E22C4F" w:rsidRDefault="00D04659" w:rsidP="00E22C4F">
      <w:pPr>
        <w:ind w:firstLine="720"/>
        <w:jc w:val="both"/>
        <w:rPr>
          <w:rFonts w:ascii="Arial" w:hAnsi="Arial" w:cs="Arial"/>
          <w:b/>
          <w:sz w:val="28"/>
          <w:szCs w:val="28"/>
        </w:rPr>
      </w:pPr>
      <w:r w:rsidRPr="00E22C4F">
        <w:rPr>
          <w:rFonts w:ascii="Arial" w:hAnsi="Arial" w:cs="Arial"/>
          <w:b/>
          <w:sz w:val="28"/>
          <w:szCs w:val="28"/>
        </w:rPr>
        <w:t xml:space="preserve">Для возврата к заводским настройкам параметров </w:t>
      </w:r>
      <w:r>
        <w:rPr>
          <w:rFonts w:ascii="Arial" w:hAnsi="Arial" w:cs="Arial"/>
          <w:b/>
          <w:sz w:val="28"/>
          <w:szCs w:val="28"/>
        </w:rPr>
        <w:t xml:space="preserve">необходимо </w:t>
      </w:r>
      <w:r w:rsidRPr="00E22C4F">
        <w:rPr>
          <w:rFonts w:ascii="Arial" w:hAnsi="Arial" w:cs="Arial"/>
          <w:b/>
          <w:sz w:val="28"/>
          <w:szCs w:val="28"/>
        </w:rPr>
        <w:t>зажать кнопки «</w:t>
      </w:r>
      <w:r>
        <w:rPr>
          <w:rFonts w:ascii="Arial" w:hAnsi="Arial" w:cs="Arial"/>
          <w:b/>
          <w:sz w:val="28"/>
          <w:szCs w:val="28"/>
        </w:rPr>
        <w:t>ЗАМОРОЗКА ПО ВРЕМЕНИ</w:t>
      </w:r>
      <w:r w:rsidRPr="00E22C4F">
        <w:rPr>
          <w:rFonts w:ascii="Arial" w:hAnsi="Arial" w:cs="Arial"/>
          <w:b/>
          <w:sz w:val="28"/>
          <w:szCs w:val="28"/>
        </w:rPr>
        <w:t>» и «</w:t>
      </w:r>
      <w:r>
        <w:rPr>
          <w:rFonts w:ascii="Arial" w:hAnsi="Arial" w:cs="Arial"/>
          <w:b/>
          <w:sz w:val="28"/>
          <w:szCs w:val="28"/>
        </w:rPr>
        <w:t>ЗАМОРОЗКА ПО ТЕМПЕРАТУРЕ</w:t>
      </w:r>
      <w:r w:rsidRPr="00E22C4F">
        <w:rPr>
          <w:rFonts w:ascii="Arial" w:hAnsi="Arial" w:cs="Arial"/>
          <w:b/>
          <w:sz w:val="28"/>
          <w:szCs w:val="28"/>
        </w:rPr>
        <w:t>»,  и нажать «ВКЛ/ВЫКЛ».</w:t>
      </w:r>
    </w:p>
    <w:p w:rsidR="00D04659" w:rsidRPr="00E22C4F" w:rsidRDefault="00D04659" w:rsidP="00243F32">
      <w:pPr>
        <w:ind w:firstLine="720"/>
        <w:jc w:val="both"/>
        <w:rPr>
          <w:rFonts w:ascii="Arial" w:hAnsi="Arial" w:cs="Arial"/>
          <w:b/>
          <w:sz w:val="28"/>
          <w:szCs w:val="28"/>
        </w:rPr>
      </w:pPr>
    </w:p>
    <w:p w:rsidR="00D04659" w:rsidRPr="00243F32" w:rsidRDefault="00D04659" w:rsidP="00243F32">
      <w:pPr>
        <w:ind w:left="1080"/>
        <w:jc w:val="both"/>
        <w:rPr>
          <w:rFonts w:ascii="Arial" w:hAnsi="Arial" w:cs="Arial"/>
          <w:sz w:val="28"/>
          <w:szCs w:val="28"/>
        </w:rPr>
      </w:pPr>
    </w:p>
    <w:p w:rsidR="00D04659" w:rsidRPr="00ED4F15" w:rsidRDefault="00D04659" w:rsidP="00243F32">
      <w:pPr>
        <w:ind w:firstLine="720"/>
        <w:jc w:val="right"/>
        <w:rPr>
          <w:sz w:val="16"/>
          <w:szCs w:val="16"/>
        </w:rPr>
      </w:pPr>
      <w:r w:rsidRPr="00ED4F15">
        <w:rPr>
          <w:rFonts w:ascii="Arial" w:hAnsi="Arial" w:cs="Arial"/>
          <w:sz w:val="28"/>
          <w:szCs w:val="28"/>
        </w:rPr>
        <w:br w:type="page"/>
      </w:r>
      <w:r w:rsidRPr="00ED4F15">
        <w:rPr>
          <w:sz w:val="16"/>
          <w:szCs w:val="16"/>
        </w:rPr>
        <w:lastRenderedPageBreak/>
        <w:t>Таблица параметров</w:t>
      </w:r>
    </w:p>
    <w:tbl>
      <w:tblPr>
        <w:tblW w:w="5000" w:type="pct"/>
        <w:tblLook w:val="00A0"/>
      </w:tblPr>
      <w:tblGrid>
        <w:gridCol w:w="5696"/>
        <w:gridCol w:w="1161"/>
        <w:gridCol w:w="1005"/>
        <w:gridCol w:w="800"/>
        <w:gridCol w:w="1322"/>
        <w:gridCol w:w="1004"/>
      </w:tblGrid>
      <w:tr w:rsidR="00D04659" w:rsidRPr="00ED4F15" w:rsidTr="00080B72">
        <w:trPr>
          <w:trHeight w:val="300"/>
        </w:trPr>
        <w:tc>
          <w:tcPr>
            <w:tcW w:w="2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br w:type="page"/>
              <w:t>Параметры работы шкафа</w:t>
            </w:r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параметр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мин</w:t>
            </w:r>
          </w:p>
        </w:tc>
        <w:tc>
          <w:tcPr>
            <w:tcW w:w="4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макс</w:t>
            </w:r>
          </w:p>
        </w:tc>
        <w:tc>
          <w:tcPr>
            <w:tcW w:w="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ед. изм.</w:t>
            </w:r>
          </w:p>
        </w:tc>
        <w:tc>
          <w:tcPr>
            <w:tcW w:w="4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pPr>
              <w:jc w:val="center"/>
            </w:pPr>
            <w:r w:rsidRPr="00ED4F15">
              <w:t>умолч.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работы компресс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просто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заморажива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</w:t>
            </w:r>
            <w:r>
              <w:t>3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хранения после заморажива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3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ускорен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3+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цикла хранения после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5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еренциал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7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охлаждения по заданной температуре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8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заморозки по з</w:t>
            </w:r>
            <w:r w:rsidRPr="00ED4F15">
              <w:t>а</w:t>
            </w:r>
            <w:r w:rsidRPr="00ED4F15">
              <w:t>данной температуре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4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кущая длительность цикла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0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4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силь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сильн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1+16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6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мягк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мягкого охлажд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3+2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камеры в фазе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</w:t>
            </w:r>
            <w:r>
              <w:t>3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датчика в фазе замороз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A1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А15+22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7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8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на испарителе для остановки процесса оттай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8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длительность цикла оттай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инимальное время между оттайкам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час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8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время отсрочки начала первой автоматической о</w:t>
            </w:r>
            <w:r w:rsidRPr="00ED4F15">
              <w:t>т</w:t>
            </w:r>
            <w:r w:rsidRPr="00ED4F15">
              <w:t>тай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минут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 камера-испаритель для оттай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4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температура оттай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b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8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максимальная температура на испарителе для ост</w:t>
            </w:r>
            <w:r w:rsidRPr="00ED4F15">
              <w:t>а</w:t>
            </w:r>
            <w:r w:rsidRPr="00ED4F15">
              <w:t xml:space="preserve">новки вентиляторов 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 P3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5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  <w:r>
              <w:t>5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в камере, выше которой вентилятор и</w:t>
            </w:r>
            <w:r w:rsidRPr="00ED4F15">
              <w:t>с</w:t>
            </w:r>
            <w:r w:rsidRPr="00ED4F15">
              <w:t>парителя выключаетс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концевой выключатель на двери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открытия двер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ек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ип датчика высокого давления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высого давл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ип датчика низкого давления, 0- NO, 1-NC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да/нет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сигнала низкого давления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d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, при которой прекращается нагрев щуп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1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4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>
              <w:t>8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нагрева термощуп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2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температура ниже которой включается подогрев дверного конту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3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2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2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ифференциал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4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-1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C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критическая температура конденсат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5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F109AF" w:rsidRDefault="00D04659" w:rsidP="00080B72">
            <w:r w:rsidRPr="00F109AF">
              <w:t>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F109AF" w:rsidRDefault="00D04659" w:rsidP="00080B72">
            <w:r w:rsidRPr="00F109AF">
              <w:t>99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сигнала по окончании рабочей пр</w:t>
            </w:r>
            <w:r w:rsidRPr="00ED4F15">
              <w:t>о</w:t>
            </w:r>
            <w:r w:rsidRPr="00ED4F15">
              <w:t>граммы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6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CF6C09" w:rsidRDefault="00D04659" w:rsidP="00080B72">
            <w:r w:rsidRPr="00CF6C09">
              <w:t>3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длительность сигнала при появлении ошибк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7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5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5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время работы компрессора после закрытия клапана (окончание оттайки)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8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  <w:tr w:rsidR="00D04659" w:rsidRPr="00ED4F15" w:rsidTr="00080B72">
        <w:trPr>
          <w:trHeight w:val="285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время работы компрессора после открытия двери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9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60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30</w:t>
            </w:r>
          </w:p>
        </w:tc>
      </w:tr>
      <w:tr w:rsidR="00D04659" w:rsidRPr="00ED4F15" w:rsidTr="00080B72">
        <w:trPr>
          <w:trHeight w:val="570"/>
        </w:trPr>
        <w:tc>
          <w:tcPr>
            <w:tcW w:w="2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659" w:rsidRPr="00ED4F15" w:rsidRDefault="00D04659" w:rsidP="00080B72">
            <w:r w:rsidRPr="00ED4F15">
              <w:t>Задержка запуска вентилятора испарителя после включения компрессора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E10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0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9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секунды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04659" w:rsidRPr="00ED4F15" w:rsidRDefault="00D04659" w:rsidP="00080B72">
            <w:r w:rsidRPr="00ED4F15">
              <w:t>10</w:t>
            </w:r>
          </w:p>
        </w:tc>
      </w:tr>
    </w:tbl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color w:val="000080"/>
          <w:sz w:val="28"/>
          <w:szCs w:val="28"/>
        </w:rPr>
      </w:pPr>
      <w:r w:rsidRPr="00952DC3">
        <w:rPr>
          <w:rFonts w:ascii="Arial" w:hAnsi="Arial" w:cs="Arial"/>
          <w:b/>
          <w:bCs/>
          <w:color w:val="000080"/>
          <w:sz w:val="28"/>
          <w:szCs w:val="28"/>
        </w:rPr>
        <w:t>10. Техническое обслуживание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     III - V  разрядов, имеющий группу по </w:t>
      </w:r>
      <w:r>
        <w:rPr>
          <w:rFonts w:ascii="Arial" w:hAnsi="Arial" w:cs="Arial"/>
          <w:color w:val="000000"/>
          <w:sz w:val="28"/>
          <w:szCs w:val="28"/>
        </w:rPr>
        <w:t>электро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безопасности не ниже третьей.   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В проце</w:t>
      </w:r>
      <w:r w:rsidRPr="00572A0F">
        <w:rPr>
          <w:rFonts w:ascii="Arial" w:hAnsi="Arial" w:cs="Arial"/>
          <w:color w:val="000000"/>
          <w:sz w:val="28"/>
          <w:szCs w:val="28"/>
        </w:rPr>
        <w:t>с</w:t>
      </w:r>
      <w:r>
        <w:rPr>
          <w:rFonts w:ascii="Arial" w:hAnsi="Arial" w:cs="Arial"/>
          <w:color w:val="000000"/>
          <w:sz w:val="28"/>
          <w:szCs w:val="28"/>
        </w:rPr>
        <w:t>с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е </w:t>
      </w:r>
      <w:r>
        <w:rPr>
          <w:rFonts w:ascii="Arial" w:hAnsi="Arial" w:cs="Arial"/>
          <w:color w:val="000000"/>
          <w:sz w:val="28"/>
          <w:szCs w:val="28"/>
        </w:rPr>
        <w:t xml:space="preserve">эксплуатации аппарата шоковой заморозки необходимо выполнить </w:t>
      </w:r>
      <w:r w:rsidRPr="00572A0F">
        <w:rPr>
          <w:rFonts w:ascii="Arial" w:hAnsi="Arial" w:cs="Arial"/>
          <w:color w:val="000000"/>
          <w:sz w:val="28"/>
          <w:szCs w:val="28"/>
        </w:rPr>
        <w:t>следующ</w:t>
      </w:r>
      <w:r>
        <w:rPr>
          <w:rFonts w:ascii="Arial" w:hAnsi="Arial" w:cs="Arial"/>
          <w:color w:val="000000"/>
          <w:sz w:val="28"/>
          <w:szCs w:val="28"/>
        </w:rPr>
        <w:t>и</w:t>
      </w:r>
      <w:r w:rsidRPr="00572A0F">
        <w:rPr>
          <w:rFonts w:ascii="Arial" w:hAnsi="Arial" w:cs="Arial"/>
          <w:color w:val="000000"/>
          <w:sz w:val="28"/>
          <w:szCs w:val="28"/>
        </w:rPr>
        <w:t>е</w:t>
      </w:r>
      <w:r>
        <w:rPr>
          <w:rFonts w:ascii="Arial" w:hAnsi="Arial" w:cs="Arial"/>
          <w:color w:val="000000"/>
          <w:sz w:val="28"/>
          <w:szCs w:val="28"/>
        </w:rPr>
        <w:t xml:space="preserve"> виды работ в системе технического обслуживания и </w:t>
      </w:r>
      <w:r w:rsidRPr="00572A0F">
        <w:rPr>
          <w:rFonts w:ascii="Arial" w:hAnsi="Arial" w:cs="Arial"/>
          <w:color w:val="000000"/>
          <w:sz w:val="28"/>
          <w:szCs w:val="28"/>
        </w:rPr>
        <w:t>ремонта: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кт</w:t>
      </w:r>
      <w:r>
        <w:rPr>
          <w:rFonts w:ascii="Arial" w:hAnsi="Arial" w:cs="Arial"/>
          <w:color w:val="000000"/>
          <w:sz w:val="28"/>
          <w:szCs w:val="28"/>
        </w:rPr>
        <w:t>и</w:t>
      </w:r>
      <w:r>
        <w:rPr>
          <w:rFonts w:ascii="Arial" w:hAnsi="Arial" w:cs="Arial"/>
          <w:color w:val="000000"/>
          <w:sz w:val="28"/>
          <w:szCs w:val="28"/>
        </w:rPr>
        <w:t>ческих мероприятий, осуществляемых с целью обеспечения работоспособности или исправности аппарата шоковой заморозки;</w:t>
      </w:r>
    </w:p>
    <w:p w:rsidR="00D04659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ТР - текущий ремонт - ремонт, осуществляемый в процессе эксплуатации, для обеспечения или восстановления работоспособности аппарата шоковой зам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>розки и состоящий в замене и (или) восстановлении ее отдельных частей и их регулировании.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72A0F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- </w:t>
      </w:r>
      <w:r w:rsidRPr="00572A0F">
        <w:rPr>
          <w:rFonts w:ascii="Arial" w:hAnsi="Arial" w:cs="Arial"/>
          <w:color w:val="000000"/>
          <w:sz w:val="28"/>
          <w:szCs w:val="28"/>
        </w:rPr>
        <w:t>техническое обслуживание</w:t>
      </w:r>
      <w:r>
        <w:rPr>
          <w:rFonts w:ascii="Arial" w:hAnsi="Arial" w:cs="Arial"/>
          <w:color w:val="000000"/>
          <w:sz w:val="28"/>
          <w:szCs w:val="28"/>
        </w:rPr>
        <w:t xml:space="preserve"> (ТО)</w:t>
      </w:r>
      <w:r w:rsidRPr="000039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572A0F">
        <w:rPr>
          <w:rFonts w:ascii="Arial" w:hAnsi="Arial" w:cs="Arial"/>
          <w:color w:val="000000"/>
          <w:sz w:val="28"/>
          <w:szCs w:val="28"/>
        </w:rPr>
        <w:t>проводится 1 раз в месяц</w:t>
      </w:r>
      <w:r>
        <w:rPr>
          <w:rFonts w:ascii="Arial" w:hAnsi="Arial" w:cs="Arial"/>
          <w:color w:val="000000"/>
          <w:sz w:val="28"/>
          <w:szCs w:val="28"/>
        </w:rPr>
        <w:t>;</w:t>
      </w:r>
    </w:p>
    <w:p w:rsidR="00D04659" w:rsidRPr="00572A0F" w:rsidRDefault="00D04659" w:rsidP="00513622">
      <w:pPr>
        <w:ind w:firstLine="284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 текущий ремонт (</w:t>
      </w:r>
      <w:r w:rsidRPr="00572A0F">
        <w:rPr>
          <w:rFonts w:ascii="Arial" w:hAnsi="Arial" w:cs="Arial"/>
          <w:color w:val="000000"/>
          <w:sz w:val="28"/>
          <w:szCs w:val="28"/>
        </w:rPr>
        <w:t>ТР</w:t>
      </w:r>
      <w:r>
        <w:rPr>
          <w:rFonts w:ascii="Arial" w:hAnsi="Arial" w:cs="Arial"/>
          <w:color w:val="000000"/>
          <w:sz w:val="28"/>
          <w:szCs w:val="28"/>
        </w:rPr>
        <w:t>)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–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при необходимости</w:t>
      </w:r>
      <w:r w:rsidRPr="00572A0F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513622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572A0F">
        <w:rPr>
          <w:rFonts w:ascii="Arial" w:hAnsi="Arial" w:cs="Arial"/>
          <w:color w:val="000000"/>
          <w:sz w:val="28"/>
          <w:szCs w:val="28"/>
        </w:rPr>
        <w:t xml:space="preserve">При техническом обслуживании </w:t>
      </w:r>
      <w:r>
        <w:rPr>
          <w:rFonts w:ascii="Arial" w:hAnsi="Arial" w:cs="Arial"/>
          <w:color w:val="000000"/>
          <w:sz w:val="28"/>
          <w:szCs w:val="28"/>
        </w:rPr>
        <w:t>аппарата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 xml:space="preserve">требуется </w:t>
      </w:r>
      <w:r w:rsidRPr="00572A0F">
        <w:rPr>
          <w:rFonts w:ascii="Arial" w:hAnsi="Arial" w:cs="Arial"/>
          <w:color w:val="000000"/>
          <w:sz w:val="28"/>
          <w:szCs w:val="28"/>
        </w:rPr>
        <w:t>проделат</w:t>
      </w:r>
      <w:r>
        <w:rPr>
          <w:rFonts w:ascii="Arial" w:hAnsi="Arial" w:cs="Arial"/>
          <w:color w:val="000000"/>
          <w:sz w:val="28"/>
          <w:szCs w:val="28"/>
        </w:rPr>
        <w:t>ь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 следующие работы: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выявить неисправности аппарата шоковой заморозки</w:t>
      </w:r>
      <w:r w:rsidRPr="00DD13CD">
        <w:rPr>
          <w:rFonts w:ascii="Arial" w:hAnsi="Arial" w:cs="Arial"/>
          <w:sz w:val="28"/>
          <w:szCs w:val="28"/>
        </w:rPr>
        <w:t xml:space="preserve">, </w:t>
      </w:r>
      <w:r w:rsidRPr="00952DC3">
        <w:rPr>
          <w:rFonts w:ascii="Arial" w:hAnsi="Arial" w:cs="Arial"/>
          <w:sz w:val="28"/>
          <w:szCs w:val="28"/>
        </w:rPr>
        <w:t xml:space="preserve"> путем опроса о</w:t>
      </w:r>
      <w:r w:rsidRPr="00952DC3">
        <w:rPr>
          <w:rFonts w:ascii="Arial" w:hAnsi="Arial" w:cs="Arial"/>
          <w:sz w:val="28"/>
          <w:szCs w:val="28"/>
        </w:rPr>
        <w:t>б</w:t>
      </w:r>
      <w:r w:rsidRPr="00952DC3">
        <w:rPr>
          <w:rFonts w:ascii="Arial" w:hAnsi="Arial" w:cs="Arial"/>
          <w:sz w:val="28"/>
          <w:szCs w:val="28"/>
        </w:rPr>
        <w:t>служивающего персонала;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одтянуть, при необходимости, контактные  соединения  токоведущих ча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>тей аппарата шоковой заморозки. При этом отключить аппарат шоковой заморо</w:t>
      </w:r>
      <w:r w:rsidRPr="00952DC3">
        <w:rPr>
          <w:rFonts w:ascii="Arial" w:hAnsi="Arial" w:cs="Arial"/>
          <w:sz w:val="28"/>
          <w:szCs w:val="28"/>
        </w:rPr>
        <w:t>з</w:t>
      </w:r>
      <w:r w:rsidRPr="00952DC3">
        <w:rPr>
          <w:rFonts w:ascii="Arial" w:hAnsi="Arial" w:cs="Arial"/>
          <w:sz w:val="28"/>
          <w:szCs w:val="28"/>
        </w:rPr>
        <w:t>ки от электросети снятием вилки из розетк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проверить цепь заземления аппарата. Сопротивление от зажима заземл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ния до доступных металлических частей не должно превышать 0,1 Ом. Про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 xml:space="preserve">рить целостность клеммы заземления в розетке; 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оверить герметичность холодильной установки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ри обнаружении следов масла в местах соединений трубопроводов, ус</w:t>
      </w:r>
      <w:r w:rsidRPr="00952DC3">
        <w:rPr>
          <w:rFonts w:ascii="Arial" w:hAnsi="Arial" w:cs="Arial"/>
          <w:sz w:val="28"/>
          <w:szCs w:val="28"/>
        </w:rPr>
        <w:t>т</w:t>
      </w:r>
      <w:r w:rsidRPr="00952DC3">
        <w:rPr>
          <w:rFonts w:ascii="Arial" w:hAnsi="Arial" w:cs="Arial"/>
          <w:sz w:val="28"/>
          <w:szCs w:val="28"/>
        </w:rPr>
        <w:t>ранить утечку;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периодически 1 раз в 6 месяцев необходима сухая чистка холодильного агрегата и конденсатора от пыли и грязи.</w:t>
      </w:r>
      <w:r w:rsidRPr="00DD13CD"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Не допускается рассеивание дифторхлорметана (хладон–</w:t>
      </w:r>
      <w:r w:rsidRPr="00DD13CD">
        <w:rPr>
          <w:rFonts w:ascii="Arial" w:hAnsi="Arial" w:cs="Arial"/>
          <w:sz w:val="28"/>
          <w:szCs w:val="28"/>
        </w:rPr>
        <w:t>R</w:t>
      </w:r>
      <w:r w:rsidRPr="00952DC3">
        <w:rPr>
          <w:rFonts w:ascii="Arial" w:hAnsi="Arial" w:cs="Arial"/>
          <w:sz w:val="28"/>
          <w:szCs w:val="28"/>
        </w:rPr>
        <w:t xml:space="preserve"> 404А) в окр</w:t>
      </w:r>
      <w:r w:rsidRPr="00952DC3">
        <w:rPr>
          <w:rFonts w:ascii="Arial" w:hAnsi="Arial" w:cs="Arial"/>
          <w:sz w:val="28"/>
          <w:szCs w:val="28"/>
        </w:rPr>
        <w:t>у</w:t>
      </w:r>
      <w:r w:rsidRPr="00952DC3">
        <w:rPr>
          <w:rFonts w:ascii="Arial" w:hAnsi="Arial" w:cs="Arial"/>
          <w:sz w:val="28"/>
          <w:szCs w:val="28"/>
        </w:rPr>
        <w:t>жающей среде.</w:t>
      </w:r>
    </w:p>
    <w:p w:rsidR="00D04659" w:rsidRPr="00350214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 xml:space="preserve">Замена </w:t>
      </w:r>
      <w:r>
        <w:rPr>
          <w:rFonts w:ascii="Arial" w:hAnsi="Arial" w:cs="Arial"/>
          <w:sz w:val="28"/>
          <w:szCs w:val="28"/>
        </w:rPr>
        <w:t>светодиодного светильника</w:t>
      </w:r>
      <w:r w:rsidRPr="00350214">
        <w:rPr>
          <w:rFonts w:ascii="Arial" w:hAnsi="Arial" w:cs="Arial"/>
          <w:sz w:val="28"/>
          <w:szCs w:val="28"/>
        </w:rPr>
        <w:t>:</w:t>
      </w:r>
    </w:p>
    <w:p w:rsidR="00D04659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A248C6">
        <w:rPr>
          <w:rFonts w:ascii="Arial" w:hAnsi="Arial" w:cs="Arial"/>
          <w:sz w:val="28"/>
          <w:szCs w:val="28"/>
        </w:rPr>
        <w:t xml:space="preserve">- </w:t>
      </w:r>
      <w:r w:rsidRPr="00E84147">
        <w:rPr>
          <w:rFonts w:ascii="Arial" w:hAnsi="Arial" w:cs="Arial"/>
          <w:sz w:val="28"/>
          <w:szCs w:val="28"/>
        </w:rPr>
        <w:t xml:space="preserve">отсоедините </w:t>
      </w:r>
      <w:r>
        <w:rPr>
          <w:rFonts w:ascii="Arial" w:hAnsi="Arial" w:cs="Arial"/>
          <w:sz w:val="28"/>
          <w:szCs w:val="28"/>
        </w:rPr>
        <w:t xml:space="preserve">ШОК </w:t>
      </w:r>
      <w:r w:rsidRPr="00E84147">
        <w:rPr>
          <w:rFonts w:ascii="Arial" w:hAnsi="Arial" w:cs="Arial"/>
          <w:sz w:val="28"/>
          <w:szCs w:val="28"/>
        </w:rPr>
        <w:t>от источника электропитания</w:t>
      </w:r>
      <w:r>
        <w:rPr>
          <w:rFonts w:ascii="Arial" w:hAnsi="Arial" w:cs="Arial"/>
          <w:sz w:val="28"/>
          <w:szCs w:val="28"/>
        </w:rPr>
        <w:t>, вынув вилку шнура пит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>ния из розетки</w:t>
      </w:r>
      <w:r w:rsidRPr="00E84147">
        <w:rPr>
          <w:rFonts w:ascii="Arial" w:hAnsi="Arial" w:cs="Arial"/>
          <w:sz w:val="28"/>
          <w:szCs w:val="28"/>
        </w:rPr>
        <w:t>;</w:t>
      </w:r>
    </w:p>
    <w:p w:rsidR="00D04659" w:rsidRPr="00A248C6" w:rsidRDefault="00D04659" w:rsidP="00350214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снимите правую боковую стенку и отсоедините провода питания светил</w:t>
      </w:r>
      <w:r>
        <w:rPr>
          <w:rFonts w:ascii="Arial" w:hAnsi="Arial" w:cs="Arial"/>
          <w:sz w:val="28"/>
          <w:szCs w:val="28"/>
        </w:rPr>
        <w:t>ь</w:t>
      </w:r>
      <w:r>
        <w:rPr>
          <w:rFonts w:ascii="Arial" w:hAnsi="Arial" w:cs="Arial"/>
          <w:sz w:val="28"/>
          <w:szCs w:val="28"/>
        </w:rPr>
        <w:t>ника от реле К1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откройте дверь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открутите винт</w:t>
      </w:r>
      <w:r>
        <w:rPr>
          <w:rFonts w:ascii="Arial" w:hAnsi="Arial" w:cs="Arial"/>
          <w:sz w:val="28"/>
          <w:szCs w:val="28"/>
        </w:rPr>
        <w:t>-саморез с уголка к</w:t>
      </w:r>
      <w:r w:rsidRPr="00350214">
        <w:rPr>
          <w:rFonts w:ascii="Arial" w:hAnsi="Arial" w:cs="Arial"/>
          <w:sz w:val="28"/>
          <w:szCs w:val="28"/>
        </w:rPr>
        <w:t xml:space="preserve">репления </w:t>
      </w:r>
      <w:r>
        <w:rPr>
          <w:rFonts w:ascii="Arial" w:hAnsi="Arial" w:cs="Arial"/>
          <w:sz w:val="28"/>
          <w:szCs w:val="28"/>
        </w:rPr>
        <w:t>светильника</w:t>
      </w:r>
      <w:r w:rsidRPr="00350214">
        <w:rPr>
          <w:rFonts w:ascii="Arial" w:hAnsi="Arial" w:cs="Arial"/>
          <w:sz w:val="28"/>
          <w:szCs w:val="28"/>
        </w:rPr>
        <w:t xml:space="preserve"> и снимите </w:t>
      </w:r>
      <w:r>
        <w:rPr>
          <w:rFonts w:ascii="Arial" w:hAnsi="Arial" w:cs="Arial"/>
          <w:sz w:val="28"/>
          <w:szCs w:val="28"/>
        </w:rPr>
        <w:t>св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тильник с кронштейнов</w:t>
      </w:r>
      <w:r w:rsidRPr="00350214">
        <w:rPr>
          <w:rFonts w:ascii="Arial" w:hAnsi="Arial" w:cs="Arial"/>
          <w:sz w:val="28"/>
          <w:szCs w:val="28"/>
        </w:rPr>
        <w:t>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снимите стекло и прокладку лампу освещения;</w:t>
      </w:r>
    </w:p>
    <w:p w:rsidR="00D04659" w:rsidRPr="00350214" w:rsidRDefault="00D04659" w:rsidP="00A248C6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- замените лампу и прокладку.</w:t>
      </w:r>
    </w:p>
    <w:p w:rsidR="00D04659" w:rsidRPr="00952DC3" w:rsidRDefault="00D04659" w:rsidP="00350214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350214">
        <w:rPr>
          <w:rFonts w:ascii="Arial" w:hAnsi="Arial" w:cs="Arial"/>
          <w:sz w:val="28"/>
          <w:szCs w:val="28"/>
        </w:rPr>
        <w:t>Сборку произведите в обратной последовательности.</w:t>
      </w: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noProof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br w:type="page"/>
      </w:r>
    </w:p>
    <w:p w:rsidR="00D04659" w:rsidRDefault="00D04659" w:rsidP="00DD13CD">
      <w:pPr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 xml:space="preserve">11. </w:t>
      </w:r>
      <w:r w:rsidRPr="00952DC3">
        <w:rPr>
          <w:rFonts w:ascii="Arial" w:hAnsi="Arial" w:cs="Arial"/>
          <w:b/>
          <w:bCs/>
          <w:sz w:val="28"/>
          <w:szCs w:val="28"/>
        </w:rPr>
        <w:t>Свидетельство о приемке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_</w:t>
      </w:r>
      <w:r w:rsidRPr="00952DC3">
        <w:rPr>
          <w:rFonts w:ascii="Arial" w:hAnsi="Arial" w:cs="Arial"/>
          <w:sz w:val="28"/>
          <w:szCs w:val="28"/>
        </w:rPr>
        <w:t xml:space="preserve">-1/1 (нужное заполнить), заводской номер ____________, изготовленный на ООО «ЭЛИНОКС», соответствует  </w:t>
      </w:r>
      <w:r w:rsidRPr="00792808">
        <w:rPr>
          <w:rFonts w:ascii="Arial" w:hAnsi="Arial" w:cs="Arial"/>
          <w:sz w:val="28"/>
          <w:szCs w:val="28"/>
        </w:rPr>
        <w:t>ТУ 5151-011-01330768-201</w:t>
      </w:r>
      <w:r w:rsidRPr="004B1823">
        <w:rPr>
          <w:rFonts w:ascii="Arial" w:hAnsi="Arial" w:cs="Arial"/>
          <w:sz w:val="28"/>
          <w:szCs w:val="28"/>
        </w:rPr>
        <w:t>3</w:t>
      </w:r>
      <w:r>
        <w:rPr>
          <w:rFonts w:ascii="Arial" w:hAnsi="Arial" w:cs="Arial"/>
          <w:sz w:val="28"/>
          <w:szCs w:val="28"/>
        </w:rPr>
        <w:t xml:space="preserve"> </w:t>
      </w:r>
      <w:r w:rsidRPr="00952DC3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Тип и номер холодильного агрегата __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Дата  выпуска ____________________</w:t>
      </w:r>
      <w:r>
        <w:rPr>
          <w:rFonts w:ascii="Arial" w:hAnsi="Arial" w:cs="Arial"/>
          <w:sz w:val="28"/>
          <w:szCs w:val="28"/>
        </w:rPr>
        <w:t>________________________________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________________________________________________________</w:t>
      </w:r>
      <w:r>
        <w:rPr>
          <w:rFonts w:ascii="Arial" w:hAnsi="Arial" w:cs="Arial"/>
          <w:sz w:val="28"/>
          <w:szCs w:val="28"/>
        </w:rPr>
        <w:t>_____________</w:t>
      </w:r>
    </w:p>
    <w:p w:rsidR="00D04659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личные подписи</w:t>
      </w:r>
      <w:r w:rsidRPr="00DD13CD">
        <w:rPr>
          <w:rFonts w:ascii="Arial" w:hAnsi="Arial" w:cs="Arial"/>
          <w:noProof/>
        </w:rPr>
        <w:t xml:space="preserve"> (</w:t>
      </w:r>
      <w:r w:rsidRPr="00DD13CD">
        <w:rPr>
          <w:rFonts w:ascii="Arial" w:hAnsi="Arial" w:cs="Arial"/>
        </w:rPr>
        <w:t>оттиски личных клейм) должностных лиц предприятия,</w:t>
      </w:r>
    </w:p>
    <w:p w:rsidR="00D04659" w:rsidRPr="00DD13CD" w:rsidRDefault="00D04659" w:rsidP="00DD13CD">
      <w:pPr>
        <w:pBdr>
          <w:bottom w:val="single" w:sz="12" w:space="1" w:color="auto"/>
        </w:pBdr>
        <w:jc w:val="center"/>
        <w:rPr>
          <w:rFonts w:ascii="Arial" w:hAnsi="Arial" w:cs="Arial"/>
        </w:rPr>
      </w:pPr>
    </w:p>
    <w:p w:rsidR="00D04659" w:rsidRPr="00DD13CD" w:rsidRDefault="00D04659" w:rsidP="00DD13CD">
      <w:pPr>
        <w:jc w:val="center"/>
        <w:rPr>
          <w:rFonts w:ascii="Arial" w:hAnsi="Arial" w:cs="Arial"/>
        </w:rPr>
      </w:pPr>
      <w:r w:rsidRPr="00DD13CD">
        <w:rPr>
          <w:rFonts w:ascii="Arial" w:hAnsi="Arial" w:cs="Arial"/>
        </w:rPr>
        <w:t>ответственных за приемку изделий</w:t>
      </w:r>
    </w:p>
    <w:p w:rsidR="00D04659" w:rsidRDefault="00D04659" w:rsidP="00952DC3">
      <w:pPr>
        <w:spacing w:line="360" w:lineRule="auto"/>
        <w:jc w:val="center"/>
        <w:rPr>
          <w:rFonts w:ascii="Arial" w:hAnsi="Arial" w:cs="Arial"/>
          <w:b/>
          <w:bCs/>
          <w:noProof/>
          <w:sz w:val="28"/>
          <w:szCs w:val="28"/>
        </w:rPr>
      </w:pPr>
    </w:p>
    <w:p w:rsidR="00D04659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noProof/>
          <w:sz w:val="28"/>
          <w:szCs w:val="28"/>
        </w:rPr>
        <w:t>12</w:t>
      </w:r>
      <w:r w:rsidRPr="00952DC3">
        <w:rPr>
          <w:rFonts w:ascii="Arial" w:hAnsi="Arial" w:cs="Arial"/>
          <w:b/>
          <w:bCs/>
          <w:sz w:val="28"/>
          <w:szCs w:val="28"/>
        </w:rPr>
        <w:t>. Свидетельство о консервации</w:t>
      </w:r>
    </w:p>
    <w:p w:rsidR="00D04659" w:rsidRPr="00952DC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Аппарат шоковой заморозки 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 подвергнут на ООО «ЭЛИНОКС» консервации согласно требованиям ГОСТ</w:t>
      </w:r>
      <w:r w:rsidRPr="00952DC3">
        <w:rPr>
          <w:rFonts w:ascii="Arial" w:hAnsi="Arial" w:cs="Arial"/>
          <w:noProof/>
          <w:sz w:val="28"/>
          <w:szCs w:val="28"/>
        </w:rPr>
        <w:t xml:space="preserve"> 9</w:t>
      </w:r>
      <w:r w:rsidRPr="00952DC3">
        <w:rPr>
          <w:rFonts w:ascii="Arial" w:hAnsi="Arial" w:cs="Arial"/>
          <w:sz w:val="28"/>
          <w:szCs w:val="28"/>
        </w:rPr>
        <w:t>.</w:t>
      </w:r>
      <w:r w:rsidRPr="00952DC3">
        <w:rPr>
          <w:rFonts w:ascii="Arial" w:hAnsi="Arial" w:cs="Arial"/>
          <w:noProof/>
          <w:sz w:val="28"/>
          <w:szCs w:val="28"/>
        </w:rPr>
        <w:t>014</w:t>
      </w:r>
      <w:r w:rsidRPr="00952DC3">
        <w:rPr>
          <w:rFonts w:ascii="Arial" w:hAnsi="Arial" w:cs="Arial"/>
          <w:sz w:val="28"/>
          <w:szCs w:val="28"/>
        </w:rPr>
        <w:t>.</w:t>
      </w: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</w:t>
      </w: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Дата консервации    </w:t>
      </w:r>
      <w:r>
        <w:rPr>
          <w:rFonts w:ascii="Arial" w:hAnsi="Arial" w:cs="Arial"/>
          <w:sz w:val="28"/>
          <w:szCs w:val="28"/>
        </w:rPr>
        <w:t>___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</w:p>
    <w:p w:rsidR="00D04659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сервацию произвел _______________________________________</w:t>
      </w:r>
    </w:p>
    <w:p w:rsidR="00D04659" w:rsidRPr="00185476" w:rsidRDefault="00D04659" w:rsidP="00DD13CD">
      <w:pPr>
        <w:ind w:firstLine="720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noProof/>
          <w:sz w:val="28"/>
          <w:szCs w:val="28"/>
        </w:rPr>
        <w:t>(</w:t>
      </w:r>
      <w:r w:rsidRPr="00185476">
        <w:rPr>
          <w:rFonts w:ascii="Arial" w:hAnsi="Arial" w:cs="Arial"/>
          <w:sz w:val="28"/>
          <w:szCs w:val="28"/>
        </w:rPr>
        <w:t>подпись)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 xml:space="preserve">Изделие после консервации принял </w:t>
      </w:r>
      <w:r>
        <w:rPr>
          <w:rFonts w:ascii="Arial" w:hAnsi="Arial" w:cs="Arial"/>
          <w:sz w:val="28"/>
          <w:szCs w:val="28"/>
        </w:rPr>
        <w:t>_____________________________</w:t>
      </w:r>
    </w:p>
    <w:p w:rsidR="00D04659" w:rsidRPr="00185476" w:rsidRDefault="00D04659" w:rsidP="00DD13CD">
      <w:pPr>
        <w:ind w:left="6372" w:firstLine="708"/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sz w:val="28"/>
          <w:szCs w:val="28"/>
        </w:rPr>
        <w:t>(подпись)</w:t>
      </w:r>
    </w:p>
    <w:p w:rsidR="00D04659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jc w:val="center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b/>
          <w:bCs/>
          <w:noProof/>
          <w:sz w:val="28"/>
          <w:szCs w:val="28"/>
        </w:rPr>
        <w:t>1</w:t>
      </w:r>
      <w:r>
        <w:rPr>
          <w:rFonts w:ascii="Arial" w:hAnsi="Arial" w:cs="Arial"/>
          <w:b/>
          <w:bCs/>
          <w:noProof/>
          <w:sz w:val="28"/>
          <w:szCs w:val="28"/>
        </w:rPr>
        <w:t>3</w:t>
      </w:r>
      <w:r w:rsidRPr="00185476">
        <w:rPr>
          <w:rFonts w:ascii="Arial" w:hAnsi="Arial" w:cs="Arial"/>
          <w:b/>
          <w:bCs/>
          <w:sz w:val="28"/>
          <w:szCs w:val="28"/>
        </w:rPr>
        <w:t>. Свидетельство об упаковке</w:t>
      </w:r>
    </w:p>
    <w:p w:rsidR="00D04659" w:rsidRPr="00185476" w:rsidRDefault="00D04659" w:rsidP="00DD13CD">
      <w:pPr>
        <w:ind w:firstLine="720"/>
        <w:rPr>
          <w:rFonts w:ascii="Arial" w:hAnsi="Arial" w:cs="Arial"/>
          <w:b/>
          <w:bCs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Шкаф</w:t>
      </w: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 xml:space="preserve"> холодильный  </w:t>
      </w:r>
      <w:r w:rsidRPr="00952DC3">
        <w:rPr>
          <w:rFonts w:ascii="Arial" w:hAnsi="Arial" w:cs="Arial"/>
          <w:sz w:val="28"/>
          <w:szCs w:val="28"/>
        </w:rPr>
        <w:t xml:space="preserve">ШОК – </w:t>
      </w:r>
      <w:r>
        <w:rPr>
          <w:rFonts w:ascii="Arial" w:hAnsi="Arial" w:cs="Arial"/>
          <w:sz w:val="28"/>
          <w:szCs w:val="28"/>
        </w:rPr>
        <w:t>__</w:t>
      </w:r>
      <w:r w:rsidRPr="00952DC3">
        <w:rPr>
          <w:rFonts w:ascii="Arial" w:hAnsi="Arial" w:cs="Arial"/>
          <w:sz w:val="28"/>
          <w:szCs w:val="28"/>
        </w:rPr>
        <w:t>-1/1</w:t>
      </w:r>
      <w:r>
        <w:rPr>
          <w:rFonts w:ascii="Arial" w:hAnsi="Arial" w:cs="Arial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упакован  на  ООО «ЭЛИНОКС» согла</w:t>
      </w:r>
      <w:r w:rsidRPr="00185476"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 xml:space="preserve">но требованиям, предусмотренным конструкторской документацией.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ind w:firstLine="708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>Дата упаковки</w:t>
      </w:r>
      <w:r w:rsidRPr="00185476">
        <w:rPr>
          <w:rFonts w:ascii="Arial" w:hAnsi="Arial" w:cs="Arial"/>
          <w:sz w:val="28"/>
          <w:szCs w:val="28"/>
        </w:rPr>
        <w:tab/>
        <w:t xml:space="preserve">             </w:t>
      </w:r>
      <w:r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  <w:t xml:space="preserve">       М. П.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  <w:r w:rsidRPr="00185476">
        <w:rPr>
          <w:rFonts w:ascii="Arial" w:hAnsi="Arial" w:cs="Arial"/>
          <w:sz w:val="28"/>
          <w:szCs w:val="28"/>
        </w:rPr>
        <w:t xml:space="preserve">Упаковку произвел                        </w:t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Pr="00185476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       </w:t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  <w:u w:val="single"/>
        </w:rPr>
      </w:pPr>
      <w:r w:rsidRPr="00185476">
        <w:rPr>
          <w:rFonts w:ascii="Arial" w:hAnsi="Arial" w:cs="Arial"/>
          <w:color w:val="000000"/>
          <w:sz w:val="28"/>
          <w:szCs w:val="28"/>
        </w:rPr>
        <w:t xml:space="preserve"> </w:t>
      </w:r>
      <w:r w:rsidRPr="00185476">
        <w:rPr>
          <w:rFonts w:ascii="Arial" w:hAnsi="Arial" w:cs="Arial"/>
          <w:sz w:val="28"/>
          <w:szCs w:val="28"/>
        </w:rPr>
        <w:t>Изделие после упаковки принял</w:t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  <w:r w:rsidRPr="00185476">
        <w:rPr>
          <w:rFonts w:ascii="Arial" w:hAnsi="Arial" w:cs="Arial"/>
          <w:sz w:val="28"/>
          <w:szCs w:val="28"/>
          <w:u w:val="single"/>
        </w:rPr>
        <w:tab/>
      </w:r>
    </w:p>
    <w:p w:rsidR="00D04659" w:rsidRPr="00185476" w:rsidRDefault="00D04659" w:rsidP="00DD13CD">
      <w:pPr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</w:r>
      <w:r w:rsidRPr="00185476">
        <w:rPr>
          <w:rFonts w:ascii="Arial" w:hAnsi="Arial" w:cs="Arial"/>
          <w:sz w:val="28"/>
          <w:szCs w:val="28"/>
        </w:rPr>
        <w:tab/>
        <w:t xml:space="preserve">                 (подпись)</w:t>
      </w: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Pr="00952DC3" w:rsidRDefault="00D04659" w:rsidP="00952DC3">
      <w:pPr>
        <w:spacing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4. Транспортирование и хранение.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     </w:t>
      </w:r>
      <w:r w:rsidRPr="00952DC3">
        <w:rPr>
          <w:rFonts w:ascii="Arial" w:hAnsi="Arial" w:cs="Arial"/>
          <w:sz w:val="28"/>
          <w:szCs w:val="28"/>
        </w:rPr>
        <w:t>Хранение аппарата шоковой заморозки должно осуществляться в тран</w:t>
      </w:r>
      <w:r w:rsidRPr="00952DC3">
        <w:rPr>
          <w:rFonts w:ascii="Arial" w:hAnsi="Arial" w:cs="Arial"/>
          <w:sz w:val="28"/>
          <w:szCs w:val="28"/>
        </w:rPr>
        <w:t>с</w:t>
      </w:r>
      <w:r w:rsidRPr="00952DC3">
        <w:rPr>
          <w:rFonts w:ascii="Arial" w:hAnsi="Arial" w:cs="Arial"/>
          <w:sz w:val="28"/>
          <w:szCs w:val="28"/>
        </w:rPr>
        <w:t xml:space="preserve">портной таре предприятия изготовителя по группе условий хранения 4 ГОСТ 15150 при температуре не ниже плюс 5 °С. </w:t>
      </w:r>
    </w:p>
    <w:p w:rsidR="00D04659" w:rsidRPr="00952DC3" w:rsidRDefault="00D04659" w:rsidP="00952DC3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Срок хранения не более 12 месяце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При сроке хранения свыше 12 месяцев владелец холодильного шкафа обязан произвести переконсервацию изделия по ГОСТ 9.014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>Упакованный аппарат следует транспортировать железнодорожным, речным или автомобильным транспортом в соответствии с действующими правилами перевозок на этих видах транспорта.  Морской и другие виды транспорта пр</w:t>
      </w:r>
      <w:r w:rsidRPr="00952DC3">
        <w:rPr>
          <w:rFonts w:ascii="Arial" w:hAnsi="Arial" w:cs="Arial"/>
          <w:sz w:val="28"/>
          <w:szCs w:val="28"/>
        </w:rPr>
        <w:t>и</w:t>
      </w:r>
      <w:r w:rsidRPr="00952DC3">
        <w:rPr>
          <w:rFonts w:ascii="Arial" w:hAnsi="Arial" w:cs="Arial"/>
          <w:sz w:val="28"/>
          <w:szCs w:val="28"/>
        </w:rPr>
        <w:t>меняются по особому соглашению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 Условия транспортирования в части воздействия  климатических факт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ров – группа 1 по ГОСТ 15150, в части воздействия механических факторов – С по ГОСТ 23170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Погрузка и разгрузка аппарата из транспортных средств должна произв</w:t>
      </w:r>
      <w:r w:rsidRPr="00952DC3">
        <w:rPr>
          <w:rFonts w:ascii="Arial" w:hAnsi="Arial" w:cs="Arial"/>
          <w:sz w:val="28"/>
          <w:szCs w:val="28"/>
        </w:rPr>
        <w:t>о</w:t>
      </w:r>
      <w:r w:rsidRPr="00952DC3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D04659" w:rsidRPr="00952DC3" w:rsidRDefault="00D04659" w:rsidP="00DD13CD">
      <w:pPr>
        <w:ind w:left="360"/>
        <w:jc w:val="both"/>
        <w:rPr>
          <w:rFonts w:ascii="Arial" w:hAnsi="Arial" w:cs="Arial"/>
          <w:color w:val="FF0000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 xml:space="preserve">        </w:t>
      </w:r>
      <w:r w:rsidRPr="00952DC3">
        <w:rPr>
          <w:rFonts w:ascii="Arial" w:hAnsi="Arial" w:cs="Arial"/>
          <w:b/>
          <w:bCs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sz w:val="28"/>
          <w:szCs w:val="28"/>
        </w:rPr>
        <w:t>Допускается складирование упакованных холодильных шкафов по высоте не более 1 яруса.</w:t>
      </w:r>
      <w:r w:rsidRPr="00952DC3">
        <w:rPr>
          <w:rFonts w:ascii="Arial" w:hAnsi="Arial" w:cs="Arial"/>
          <w:color w:val="FF0000"/>
          <w:sz w:val="28"/>
          <w:szCs w:val="28"/>
        </w:rPr>
        <w:t xml:space="preserve">       </w:t>
      </w:r>
    </w:p>
    <w:p w:rsidR="00D04659" w:rsidRPr="00952DC3" w:rsidRDefault="00D04659" w:rsidP="00DD13CD">
      <w:pPr>
        <w:rPr>
          <w:rFonts w:ascii="Arial" w:hAnsi="Arial" w:cs="Arial"/>
          <w:b/>
          <w:bCs/>
          <w:sz w:val="28"/>
          <w:szCs w:val="28"/>
        </w:rPr>
      </w:pP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952DC3">
        <w:rPr>
          <w:rFonts w:ascii="Arial" w:hAnsi="Arial" w:cs="Arial"/>
          <w:b/>
          <w:bCs/>
          <w:sz w:val="28"/>
          <w:szCs w:val="28"/>
        </w:rPr>
        <w:t>1</w:t>
      </w:r>
      <w:r>
        <w:rPr>
          <w:rFonts w:ascii="Arial" w:hAnsi="Arial" w:cs="Arial"/>
          <w:b/>
          <w:bCs/>
          <w:sz w:val="28"/>
          <w:szCs w:val="28"/>
        </w:rPr>
        <w:t>5</w:t>
      </w:r>
      <w:r w:rsidRPr="00952DC3">
        <w:rPr>
          <w:rFonts w:ascii="Arial" w:hAnsi="Arial" w:cs="Arial"/>
          <w:b/>
          <w:bCs/>
          <w:sz w:val="28"/>
          <w:szCs w:val="28"/>
        </w:rPr>
        <w:t>. Гарантии изготовителя.</w:t>
      </w:r>
    </w:p>
    <w:p w:rsidR="00D04659" w:rsidRPr="00117C43" w:rsidRDefault="00D04659" w:rsidP="00DD13CD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D04659" w:rsidRPr="00952DC3" w:rsidRDefault="00D04659" w:rsidP="00DD13CD">
      <w:pPr>
        <w:ind w:left="360" w:right="-449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эксплуатаци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- 1 год,</w:t>
      </w:r>
    </w:p>
    <w:p w:rsidR="00D04659" w:rsidRPr="00952DC3" w:rsidRDefault="00D04659" w:rsidP="00DD13CD">
      <w:pPr>
        <w:ind w:right="-449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со дня ввода в  эксплуатацию.</w:t>
      </w:r>
    </w:p>
    <w:p w:rsidR="00D04659" w:rsidRPr="00952DC3" w:rsidRDefault="00D04659" w:rsidP="00DD13CD">
      <w:pPr>
        <w:ind w:left="360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Гарантийный срок хранения - 1 год, со дня изготовлен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течение гарантийного срока предприятие-изготовитель гарантирует бе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озмездное устранение выявленных дефектов изготовления и замену вышедших из строя составных частей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роизошедших не по вине потребителя, при соблюдении потребителем условий транспортирования, хранения и эксплуат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ции изделия.</w:t>
      </w:r>
    </w:p>
    <w:p w:rsidR="00D04659" w:rsidRPr="00952DC3" w:rsidRDefault="00D04659" w:rsidP="00DD13CD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Гарантия не распространяется на случаи, когд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 вышел из строя по вине потребителя в результате не соблюдения требований, указанных в па</w:t>
      </w:r>
      <w:r w:rsidRPr="00952DC3">
        <w:rPr>
          <w:rFonts w:ascii="Arial" w:hAnsi="Arial" w:cs="Arial"/>
          <w:color w:val="000000"/>
          <w:sz w:val="28"/>
          <w:szCs w:val="28"/>
        </w:rPr>
        <w:t>с</w:t>
      </w:r>
      <w:r w:rsidRPr="00952DC3">
        <w:rPr>
          <w:rFonts w:ascii="Arial" w:hAnsi="Arial" w:cs="Arial"/>
          <w:color w:val="000000"/>
          <w:sz w:val="28"/>
          <w:szCs w:val="28"/>
        </w:rPr>
        <w:t>порте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 Время нахожден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в ремонте в гарантийный срок не включается.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>В случае невозможности устранения на месте выявленных дефектов пре</w:t>
      </w:r>
      <w:r w:rsidRPr="00952DC3">
        <w:rPr>
          <w:rFonts w:ascii="Arial" w:hAnsi="Arial" w:cs="Arial"/>
          <w:color w:val="000000"/>
          <w:sz w:val="28"/>
          <w:szCs w:val="28"/>
        </w:rPr>
        <w:t>д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приятие-изготовитель обязуется заменить дефектный </w:t>
      </w:r>
      <w:r w:rsidRPr="00952DC3">
        <w:rPr>
          <w:rFonts w:ascii="Arial" w:hAnsi="Arial" w:cs="Arial"/>
          <w:sz w:val="28"/>
          <w:szCs w:val="28"/>
        </w:rPr>
        <w:t>аппарат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Default="00D04659" w:rsidP="00952DC3">
      <w:pPr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sz w:val="28"/>
          <w:szCs w:val="28"/>
        </w:rPr>
        <w:tab/>
        <w:t xml:space="preserve">Все детали, узлы и комплектующие изделия, вышедшие из строя в период гарантийного срока эксплуатации, должны быть возвращены заводу-изготовителю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холодильного шкафа, </w:t>
      </w:r>
      <w:r w:rsidRPr="00952DC3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D04659" w:rsidRPr="00D7278E" w:rsidRDefault="00D04659" w:rsidP="004E4F6C">
      <w:pPr>
        <w:ind w:firstLine="709"/>
        <w:rPr>
          <w:rFonts w:ascii="Arial" w:hAnsi="Arial" w:cs="Arial"/>
          <w:sz w:val="28"/>
          <w:szCs w:val="28"/>
        </w:rPr>
      </w:pPr>
      <w:r w:rsidRPr="00D7278E">
        <w:rPr>
          <w:rFonts w:ascii="Arial" w:hAnsi="Arial" w:cs="Arial"/>
          <w:sz w:val="28"/>
          <w:szCs w:val="28"/>
        </w:rPr>
        <w:t>ВНИМАНИЕ! При возврате по гарантии на завод-изготовитель компрессо</w:t>
      </w:r>
      <w:r w:rsidRPr="00D7278E">
        <w:rPr>
          <w:rFonts w:ascii="Arial" w:hAnsi="Arial" w:cs="Arial"/>
          <w:sz w:val="28"/>
          <w:szCs w:val="28"/>
        </w:rPr>
        <w:t>р</w:t>
      </w:r>
      <w:r w:rsidRPr="00D7278E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изонтальном положении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ла, детали или комплектующего изделия с указанием номера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даты  и</w:t>
      </w:r>
      <w:r w:rsidRPr="00952DC3">
        <w:rPr>
          <w:rFonts w:ascii="Arial" w:hAnsi="Arial" w:cs="Arial"/>
          <w:color w:val="000000"/>
          <w:sz w:val="28"/>
          <w:szCs w:val="28"/>
        </w:rPr>
        <w:t>з</w:t>
      </w:r>
      <w:r w:rsidRPr="00952DC3">
        <w:rPr>
          <w:rFonts w:ascii="Arial" w:hAnsi="Arial" w:cs="Arial"/>
          <w:color w:val="000000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952DC3">
        <w:rPr>
          <w:rFonts w:ascii="Arial" w:hAnsi="Arial" w:cs="Arial"/>
          <w:color w:val="000000"/>
          <w:sz w:val="28"/>
          <w:szCs w:val="28"/>
        </w:rPr>
        <w:t>и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вающего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.</w:t>
      </w:r>
    </w:p>
    <w:p w:rsidR="00D04659" w:rsidRPr="00952DC3" w:rsidRDefault="00D04659" w:rsidP="00952DC3">
      <w:pPr>
        <w:ind w:firstLine="720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lastRenderedPageBreak/>
        <w:t>16. Сведения</w:t>
      </w:r>
      <w:r w:rsidRPr="00952DC3">
        <w:rPr>
          <w:rFonts w:ascii="Arial" w:hAnsi="Arial" w:cs="Arial"/>
          <w:b/>
          <w:bCs/>
          <w:color w:val="FF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о рекламациях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952DC3">
        <w:rPr>
          <w:rFonts w:ascii="Arial" w:hAnsi="Arial" w:cs="Arial"/>
          <w:color w:val="000000"/>
          <w:sz w:val="28"/>
          <w:szCs w:val="28"/>
        </w:rPr>
        <w:t>а</w:t>
      </w:r>
      <w:r w:rsidRPr="00952DC3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952DC3">
        <w:rPr>
          <w:rFonts w:ascii="Arial" w:hAnsi="Arial" w:cs="Arial"/>
          <w:color w:val="000000"/>
          <w:sz w:val="28"/>
          <w:szCs w:val="28"/>
        </w:rPr>
        <w:t>е</w:t>
      </w:r>
      <w:r w:rsidRPr="00952DC3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D04659" w:rsidRPr="00952DC3" w:rsidRDefault="00D04659" w:rsidP="00952DC3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г. Чебоксары, </w:t>
      </w:r>
    </w:p>
    <w:p w:rsidR="00D04659" w:rsidRPr="00952DC3" w:rsidRDefault="00D04659" w:rsidP="00952D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 Базовый проезд, 17. </w:t>
      </w:r>
    </w:p>
    <w:p w:rsidR="00D04659" w:rsidRPr="00952DC3" w:rsidRDefault="00D04659" w:rsidP="00952DC3">
      <w:pPr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                          </w:t>
      </w:r>
      <w:r w:rsidRPr="008243AD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Pr="00952DC3" w:rsidRDefault="00D04659" w:rsidP="00952DC3">
      <w:pPr>
        <w:jc w:val="center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>17. Сведения об утилизации</w:t>
      </w:r>
    </w:p>
    <w:p w:rsidR="00D04659" w:rsidRPr="00952DC3" w:rsidRDefault="00D04659" w:rsidP="00952DC3">
      <w:pPr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ab/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 xml:space="preserve">            При  подготовке и отправке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 на утилизацию необходимо раз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брать и рассортировать составные части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 материалам, из которых они изготовлены.</w:t>
      </w: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D04659" w:rsidRPr="00952DC3" w:rsidRDefault="00D04659" w:rsidP="00952DC3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952DC3">
        <w:rPr>
          <w:rFonts w:ascii="Arial" w:hAnsi="Arial" w:cs="Arial"/>
          <w:color w:val="000000"/>
          <w:sz w:val="28"/>
          <w:szCs w:val="28"/>
        </w:rPr>
        <w:tab/>
      </w:r>
      <w:r w:rsidRPr="00952DC3">
        <w:rPr>
          <w:rFonts w:ascii="Arial" w:hAnsi="Arial" w:cs="Arial"/>
          <w:b/>
          <w:bCs/>
          <w:color w:val="000000"/>
          <w:sz w:val="28"/>
          <w:szCs w:val="28"/>
        </w:rPr>
        <w:t xml:space="preserve">Внимание! </w:t>
      </w:r>
      <w:r w:rsidRPr="00952DC3">
        <w:rPr>
          <w:rFonts w:ascii="Arial" w:hAnsi="Arial" w:cs="Arial"/>
          <w:color w:val="000000"/>
          <w:sz w:val="28"/>
          <w:szCs w:val="28"/>
        </w:rPr>
        <w:t xml:space="preserve">Конструкция </w:t>
      </w:r>
      <w:r w:rsidRPr="00952DC3">
        <w:rPr>
          <w:rFonts w:ascii="Arial" w:hAnsi="Arial" w:cs="Arial"/>
          <w:sz w:val="28"/>
          <w:szCs w:val="28"/>
        </w:rPr>
        <w:t>аппарата</w:t>
      </w:r>
      <w:r w:rsidRPr="00952DC3">
        <w:rPr>
          <w:rFonts w:ascii="Arial" w:hAnsi="Arial" w:cs="Arial"/>
          <w:color w:val="000000"/>
          <w:sz w:val="28"/>
          <w:szCs w:val="28"/>
        </w:rPr>
        <w:t>, постоянно совершенствуется, поэтому возможны незначительные изменения, не отраженные в настоящем  руков</w:t>
      </w:r>
      <w:r w:rsidRPr="00952DC3">
        <w:rPr>
          <w:rFonts w:ascii="Arial" w:hAnsi="Arial" w:cs="Arial"/>
          <w:color w:val="000000"/>
          <w:sz w:val="28"/>
          <w:szCs w:val="28"/>
        </w:rPr>
        <w:t>о</w:t>
      </w:r>
      <w:r w:rsidRPr="00952DC3">
        <w:rPr>
          <w:rFonts w:ascii="Arial" w:hAnsi="Arial" w:cs="Arial"/>
          <w:color w:val="000000"/>
          <w:sz w:val="28"/>
          <w:szCs w:val="28"/>
        </w:rPr>
        <w:t>дстве.</w:t>
      </w:r>
    </w:p>
    <w:p w:rsidR="00D04659" w:rsidRPr="00952DC3" w:rsidRDefault="00D04659" w:rsidP="00952DC3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>
      <w:pPr>
        <w:spacing w:after="200" w:line="276" w:lineRule="auto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D04659" w:rsidRDefault="00D04659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 w:rsidRPr="00952DC3">
        <w:rPr>
          <w:rFonts w:ascii="Arial" w:hAnsi="Arial" w:cs="Arial"/>
          <w:b/>
          <w:bCs/>
          <w:sz w:val="28"/>
          <w:szCs w:val="28"/>
        </w:rPr>
        <w:lastRenderedPageBreak/>
        <w:t>17. Схема электрическая принципиальная</w:t>
      </w:r>
    </w:p>
    <w:p w:rsidR="00D04659" w:rsidRPr="00E11FC9" w:rsidRDefault="003D7770" w:rsidP="00952DC3">
      <w:pPr>
        <w:jc w:val="center"/>
        <w:rPr>
          <w:rFonts w:ascii="Arial" w:hAnsi="Arial" w:cs="Arial"/>
          <w:b/>
          <w:bCs/>
          <w:sz w:val="28"/>
          <w:szCs w:val="28"/>
          <w:lang w:val="en-US"/>
        </w:rPr>
      </w:pPr>
      <w:r>
        <w:object w:dxaOrig="11005" w:dyaOrig="15638">
          <v:shape id="_x0000_i1027" type="#_x0000_t75" style="width:538pt;height:764.5pt" o:ole="">
            <v:imagedata r:id="rId15" o:title=""/>
          </v:shape>
          <o:OLEObject Type="Embed" ProgID="Visio.Drawing.11" ShapeID="_x0000_i1027" DrawAspect="Content" ObjectID="_1512540704" r:id="rId16"/>
        </w:object>
      </w:r>
    </w:p>
    <w:p w:rsidR="00D04659" w:rsidRDefault="00D04659" w:rsidP="00952DC3"/>
    <w:p w:rsidR="00D04659" w:rsidRDefault="00D04659" w:rsidP="00952DC3"/>
    <w:tbl>
      <w:tblPr>
        <w:tblW w:w="10957" w:type="dxa"/>
        <w:jc w:val="center"/>
        <w:tblInd w:w="-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043"/>
        <w:gridCol w:w="5255"/>
        <w:gridCol w:w="1122"/>
        <w:gridCol w:w="1037"/>
        <w:gridCol w:w="2500"/>
      </w:tblGrid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br w:type="page"/>
              <w:t>Поз.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Наименование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>
              <w:t>ШОК-10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>
              <w:t>ШОК-6</w:t>
            </w:r>
          </w:p>
        </w:tc>
        <w:tc>
          <w:tcPr>
            <w:tcW w:w="2500" w:type="dxa"/>
          </w:tcPr>
          <w:p w:rsidR="00D04659" w:rsidRPr="00A179BD" w:rsidRDefault="00D04659" w:rsidP="004847A9">
            <w:r w:rsidRPr="00A179BD">
              <w:t>Примечание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1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Релейная плата 38ПКА_П2</w:t>
            </w:r>
            <w:r>
              <w:t>4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2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Индикаторная плата 38ПКА_Д2</w:t>
            </w:r>
            <w:r>
              <w:t>2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3</w:t>
            </w:r>
          </w:p>
        </w:tc>
        <w:tc>
          <w:tcPr>
            <w:tcW w:w="5255" w:type="dxa"/>
          </w:tcPr>
          <w:p w:rsidR="00D04659" w:rsidRPr="00A179BD" w:rsidRDefault="00D04659" w:rsidP="00B84993">
            <w:r w:rsidRPr="00A179BD">
              <w:t>Блок питания 2</w:t>
            </w:r>
            <w:r>
              <w:t>4</w:t>
            </w:r>
            <w:r w:rsidRPr="00A179BD">
              <w:t xml:space="preserve">В </w:t>
            </w:r>
            <w:r w:rsidRPr="00936000">
              <w:rPr>
                <w:lang w:val="en-US"/>
              </w:rPr>
              <w:t>1</w:t>
            </w:r>
            <w:r w:rsidR="00B84993">
              <w:rPr>
                <w:lang w:val="en-US"/>
              </w:rPr>
              <w:t>5</w:t>
            </w:r>
            <w:r w:rsidRPr="00A179BD">
              <w:t>0Вт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4</w:t>
            </w:r>
            <w:r>
              <w:t>…</w:t>
            </w:r>
            <w:r w:rsidRPr="00A179BD">
              <w:t>А6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 xml:space="preserve">Термопара </w:t>
            </w:r>
            <w:r w:rsidRPr="00936000">
              <w:rPr>
                <w:rFonts w:ascii="Calibri" w:hAnsi="Calibri"/>
              </w:rPr>
              <w:t>ТП1788 ХА-60-1500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3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3</w:t>
            </w:r>
          </w:p>
        </w:tc>
        <w:tc>
          <w:tcPr>
            <w:tcW w:w="2500" w:type="dxa"/>
          </w:tcPr>
          <w:p w:rsidR="00D04659" w:rsidRPr="00A179BD" w:rsidRDefault="00D04659" w:rsidP="00A179BD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7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Щуп</w:t>
            </w:r>
            <w:r w:rsidRPr="00936000">
              <w:rPr>
                <w:lang w:val="en-US"/>
              </w:rPr>
              <w:t xml:space="preserve"> </w:t>
            </w:r>
            <w:r w:rsidRPr="00936000">
              <w:rPr>
                <w:rFonts w:ascii="Calibri" w:hAnsi="Calibri"/>
                <w:lang w:val="en-US"/>
              </w:rPr>
              <w:t>4XT-M-303-4/100-3100/PTFE-HANDLE-K-1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А8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Реле давления</w:t>
            </w:r>
            <w:r w:rsidRPr="00936000">
              <w:rPr>
                <w:lang w:val="en-US"/>
              </w:rPr>
              <w:t xml:space="preserve"> KP15A 060-129966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LP+HP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>А</w:t>
            </w:r>
            <w:r w:rsidRPr="00936000">
              <w:rPr>
                <w:lang w:val="en-US"/>
              </w:rPr>
              <w:t>9</w:t>
            </w:r>
          </w:p>
        </w:tc>
        <w:tc>
          <w:tcPr>
            <w:tcW w:w="5255" w:type="dxa"/>
          </w:tcPr>
          <w:p w:rsidR="00D04659" w:rsidRPr="0049294F" w:rsidRDefault="00D04659" w:rsidP="004847A9">
            <w:r w:rsidRPr="00A179BD">
              <w:t>Компрессор</w:t>
            </w:r>
            <w:r w:rsidRPr="0049294F">
              <w:t xml:space="preserve"> </w:t>
            </w:r>
            <w:r w:rsidRPr="00A179BD">
              <w:t>сдвоен</w:t>
            </w:r>
            <w:r>
              <w:t>н</w:t>
            </w:r>
            <w:r w:rsidRPr="00A179BD">
              <w:t>ый</w:t>
            </w:r>
            <w:r w:rsidRPr="0049294F">
              <w:t xml:space="preserve"> </w:t>
            </w:r>
            <w:proofErr w:type="spellStart"/>
            <w:r w:rsidRPr="00936000">
              <w:rPr>
                <w:lang w:val="en-US"/>
              </w:rPr>
              <w:t>Danfoss</w:t>
            </w:r>
            <w:proofErr w:type="spellEnd"/>
            <w:r w:rsidRPr="0049294F">
              <w:t xml:space="preserve"> </w:t>
            </w:r>
            <w:r w:rsidRPr="00936000">
              <w:rPr>
                <w:lang w:val="en-US"/>
              </w:rPr>
              <w:t>SC</w:t>
            </w:r>
            <w:r w:rsidRPr="0049294F">
              <w:t xml:space="preserve">21/21 </w:t>
            </w:r>
            <w:r w:rsidRPr="00936000">
              <w:rPr>
                <w:lang w:val="en-US"/>
              </w:rPr>
              <w:t>CLX</w:t>
            </w:r>
            <w:r w:rsidRPr="0049294F">
              <w:t xml:space="preserve"> </w:t>
            </w:r>
            <w:r w:rsidRPr="00936000">
              <w:rPr>
                <w:lang w:val="en-US"/>
              </w:rPr>
              <w:t>T</w:t>
            </w:r>
            <w:r w:rsidRPr="0049294F">
              <w:t>2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  <w:vAlign w:val="center"/>
          </w:tcPr>
          <w:p w:rsidR="00D04659" w:rsidRPr="00A179BD" w:rsidRDefault="00D04659" w:rsidP="00ED0CF8">
            <w:r w:rsidRPr="00A179BD">
              <w:t>С1,</w:t>
            </w:r>
            <w:r>
              <w:t xml:space="preserve"> </w:t>
            </w:r>
            <w:r w:rsidRPr="00A179BD">
              <w:t>С2</w:t>
            </w:r>
          </w:p>
        </w:tc>
        <w:tc>
          <w:tcPr>
            <w:tcW w:w="5255" w:type="dxa"/>
            <w:vAlign w:val="center"/>
          </w:tcPr>
          <w:p w:rsidR="00D04659" w:rsidRPr="00A179BD" w:rsidRDefault="00D04659" w:rsidP="002353AF">
            <w:r w:rsidRPr="00A179BD">
              <w:t xml:space="preserve">Конденсатор </w:t>
            </w:r>
            <w:r w:rsidRPr="00936000">
              <w:rPr>
                <w:lang w:val="en-US"/>
              </w:rPr>
              <w:t>2</w:t>
            </w:r>
            <w:r w:rsidRPr="00A179BD">
              <w:t>мкФ</w:t>
            </w:r>
          </w:p>
        </w:tc>
        <w:tc>
          <w:tcPr>
            <w:tcW w:w="1122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1037" w:type="dxa"/>
            <w:vAlign w:val="center"/>
          </w:tcPr>
          <w:p w:rsidR="00D04659" w:rsidRPr="00A179BD" w:rsidRDefault="00D04659" w:rsidP="00936000">
            <w:pPr>
              <w:jc w:val="center"/>
            </w:pPr>
            <w:r>
              <w:t>1</w:t>
            </w:r>
          </w:p>
        </w:tc>
        <w:tc>
          <w:tcPr>
            <w:tcW w:w="2500" w:type="dxa"/>
          </w:tcPr>
          <w:p w:rsidR="00D04659" w:rsidRPr="00A179BD" w:rsidRDefault="00D04659" w:rsidP="004B1823">
            <w:r w:rsidRPr="00A179BD">
              <w:t>входят в комплект М1</w:t>
            </w:r>
            <w:r>
              <w:t>,</w:t>
            </w:r>
            <w:r w:rsidRPr="004B1823">
              <w:t xml:space="preserve"> </w:t>
            </w:r>
            <w:r w:rsidRPr="00A179BD">
              <w:t>М2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  <w:vAlign w:val="center"/>
          </w:tcPr>
          <w:p w:rsidR="00D04659" w:rsidRPr="00A179BD" w:rsidRDefault="00D04659" w:rsidP="000664D6">
            <w:r w:rsidRPr="00936000">
              <w:rPr>
                <w:lang w:val="en-US"/>
              </w:rPr>
              <w:t>EL1</w:t>
            </w:r>
          </w:p>
        </w:tc>
        <w:tc>
          <w:tcPr>
            <w:tcW w:w="5255" w:type="dxa"/>
            <w:vAlign w:val="center"/>
          </w:tcPr>
          <w:p w:rsidR="00D04659" w:rsidRPr="00936000" w:rsidRDefault="00D04659" w:rsidP="000664D6">
            <w:pPr>
              <w:rPr>
                <w:lang w:val="en-US"/>
              </w:rPr>
            </w:pPr>
            <w:r w:rsidRPr="00A179BD">
              <w:t>Светодиодный светильник</w:t>
            </w:r>
          </w:p>
        </w:tc>
        <w:tc>
          <w:tcPr>
            <w:tcW w:w="1122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  <w:vAlign w:val="center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936000">
            <w:pPr>
              <w:ind w:right="-209"/>
            </w:pP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K1…K3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 xml:space="preserve">Реле </w:t>
            </w:r>
            <w:r w:rsidRPr="00936000">
              <w:rPr>
                <w:lang w:val="en-US"/>
              </w:rPr>
              <w:t>finder 66.82.8.230.0300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1037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3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M</w:t>
            </w:r>
            <w:r w:rsidRPr="00A179BD">
              <w:t>1</w:t>
            </w:r>
            <w:r w:rsidRPr="00936000">
              <w:rPr>
                <w:lang w:val="en-US"/>
              </w:rPr>
              <w:t>,M</w:t>
            </w:r>
            <w:r w:rsidRPr="00A179BD">
              <w:t>2</w:t>
            </w:r>
          </w:p>
        </w:tc>
        <w:tc>
          <w:tcPr>
            <w:tcW w:w="5255" w:type="dxa"/>
          </w:tcPr>
          <w:p w:rsidR="00D04659" w:rsidRPr="00936000" w:rsidRDefault="00D04659" w:rsidP="002353AF">
            <w:pPr>
              <w:rPr>
                <w:lang w:val="en-US"/>
              </w:rPr>
            </w:pPr>
            <w:r w:rsidRPr="00A179BD">
              <w:t>Вентилятор</w:t>
            </w:r>
            <w:r w:rsidRPr="00936000">
              <w:rPr>
                <w:lang w:val="en-US"/>
              </w:rPr>
              <w:t xml:space="preserve"> </w:t>
            </w:r>
            <w:proofErr w:type="spellStart"/>
            <w:r w:rsidRPr="00936000">
              <w:rPr>
                <w:lang w:val="en-US"/>
              </w:rPr>
              <w:t>ebm</w:t>
            </w:r>
            <w:proofErr w:type="spellEnd"/>
            <w:r w:rsidRPr="00936000">
              <w:rPr>
                <w:lang w:val="en-US"/>
              </w:rPr>
              <w:t xml:space="preserve"> </w:t>
            </w:r>
            <w:proofErr w:type="spellStart"/>
            <w:r w:rsidRPr="00936000">
              <w:rPr>
                <w:lang w:val="en-US"/>
              </w:rPr>
              <w:t>papst</w:t>
            </w:r>
            <w:proofErr w:type="spellEnd"/>
            <w:r w:rsidRPr="00936000">
              <w:rPr>
                <w:lang w:val="en-US"/>
              </w:rPr>
              <w:t xml:space="preserve"> S4E300-BS72-40</w:t>
            </w:r>
          </w:p>
        </w:tc>
        <w:tc>
          <w:tcPr>
            <w:tcW w:w="1122" w:type="dxa"/>
          </w:tcPr>
          <w:p w:rsidR="00D04659" w:rsidRPr="00936000" w:rsidRDefault="00D04659" w:rsidP="00936000">
            <w:pPr>
              <w:jc w:val="center"/>
              <w:rPr>
                <w:lang w:val="en-US"/>
              </w:rPr>
            </w:pPr>
            <w:r w:rsidRPr="00936000">
              <w:rPr>
                <w:lang w:val="en-US"/>
              </w:rPr>
              <w:t>2</w:t>
            </w:r>
          </w:p>
        </w:tc>
        <w:tc>
          <w:tcPr>
            <w:tcW w:w="1037" w:type="dxa"/>
          </w:tcPr>
          <w:p w:rsidR="00D04659" w:rsidRPr="002742CD" w:rsidRDefault="00D04659" w:rsidP="00936000">
            <w:pPr>
              <w:jc w:val="center"/>
            </w:pPr>
            <w:r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936000">
              <w:rPr>
                <w:lang w:val="en-US"/>
              </w:rPr>
              <w:t>SQ1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Герконовый датчик ИО 102-20/Б2П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X</w:t>
            </w:r>
            <w:r w:rsidRPr="00A179BD">
              <w:t>1,</w:t>
            </w:r>
            <w:r w:rsidRPr="00936000">
              <w:rPr>
                <w:lang w:val="en-US"/>
              </w:rPr>
              <w:t>X</w:t>
            </w:r>
            <w:r w:rsidRPr="00A179BD">
              <w:t>2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 xml:space="preserve">Клеммный блок </w:t>
            </w:r>
            <w:proofErr w:type="spellStart"/>
            <w:r w:rsidRPr="00936000">
              <w:rPr>
                <w:lang w:val="en-US"/>
              </w:rPr>
              <w:t>Wago</w:t>
            </w:r>
            <w:proofErr w:type="spellEnd"/>
            <w:r w:rsidRPr="00A179BD">
              <w:t xml:space="preserve"> 862-1615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2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A179BD">
              <w:t>Х3</w:t>
            </w:r>
          </w:p>
        </w:tc>
        <w:tc>
          <w:tcPr>
            <w:tcW w:w="5255" w:type="dxa"/>
          </w:tcPr>
          <w:p w:rsidR="00D04659" w:rsidRPr="00A179BD" w:rsidRDefault="00D04659" w:rsidP="004847A9">
            <w:r w:rsidRPr="00A179BD">
              <w:t>Соединительная коробка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>
            <w:r w:rsidRPr="00A179BD">
              <w:t>входит в комплект А9</w:t>
            </w:r>
          </w:p>
        </w:tc>
      </w:tr>
      <w:tr w:rsidR="00D04659" w:rsidRPr="00A179BD" w:rsidTr="00936000">
        <w:trPr>
          <w:jc w:val="center"/>
        </w:trPr>
        <w:tc>
          <w:tcPr>
            <w:tcW w:w="1043" w:type="dxa"/>
          </w:tcPr>
          <w:p w:rsidR="00D04659" w:rsidRPr="00A179BD" w:rsidRDefault="00D04659" w:rsidP="004847A9">
            <w:r w:rsidRPr="00936000">
              <w:rPr>
                <w:lang w:val="en-US"/>
              </w:rPr>
              <w:t>YA</w:t>
            </w:r>
            <w:r w:rsidRPr="00A179BD">
              <w:t>1</w:t>
            </w:r>
          </w:p>
        </w:tc>
        <w:tc>
          <w:tcPr>
            <w:tcW w:w="5255" w:type="dxa"/>
          </w:tcPr>
          <w:p w:rsidR="00D04659" w:rsidRPr="00936000" w:rsidRDefault="00D04659" w:rsidP="004847A9">
            <w:pPr>
              <w:rPr>
                <w:lang w:val="en-US"/>
              </w:rPr>
            </w:pPr>
            <w:r w:rsidRPr="00A179BD">
              <w:t xml:space="preserve">Соленоидный вентиль </w:t>
            </w:r>
            <w:r w:rsidRPr="00936000">
              <w:rPr>
                <w:lang w:val="en-US"/>
              </w:rPr>
              <w:t>RB4T3 3/8</w:t>
            </w:r>
          </w:p>
        </w:tc>
        <w:tc>
          <w:tcPr>
            <w:tcW w:w="1122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1037" w:type="dxa"/>
          </w:tcPr>
          <w:p w:rsidR="00D04659" w:rsidRPr="00A179BD" w:rsidRDefault="00D04659" w:rsidP="00936000">
            <w:pPr>
              <w:jc w:val="center"/>
            </w:pPr>
            <w:r w:rsidRPr="00A179BD">
              <w:t>1</w:t>
            </w:r>
          </w:p>
        </w:tc>
        <w:tc>
          <w:tcPr>
            <w:tcW w:w="2500" w:type="dxa"/>
          </w:tcPr>
          <w:p w:rsidR="00D04659" w:rsidRPr="00A179BD" w:rsidRDefault="00D04659" w:rsidP="004847A9"/>
        </w:tc>
      </w:tr>
    </w:tbl>
    <w:p w:rsidR="00D04659" w:rsidRPr="00A179BD" w:rsidRDefault="00D04659" w:rsidP="00A179BD"/>
    <w:p w:rsidR="00D04659" w:rsidRPr="00A179BD" w:rsidRDefault="00D04659" w:rsidP="00A179BD">
      <w:pPr>
        <w:jc w:val="center"/>
      </w:pPr>
      <w:r w:rsidRPr="00A179BD">
        <w:t>Допускается замена элементов, не ухудшающих технические характеристики всего изделия.</w:t>
      </w:r>
    </w:p>
    <w:p w:rsidR="00D04659" w:rsidRDefault="00D04659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04659" w:rsidRDefault="00D04659" w:rsidP="009E338D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8. Учет технического обслуживания в период гарантийного ремонта</w:t>
      </w:r>
      <w:r>
        <w:rPr>
          <w:rFonts w:ascii="Arial" w:hAnsi="Arial" w:cs="Arial"/>
          <w:sz w:val="28"/>
          <w:szCs w:val="28"/>
        </w:rPr>
        <w:t xml:space="preserve">   </w:t>
      </w:r>
    </w:p>
    <w:p w:rsidR="00D04659" w:rsidRDefault="00D04659" w:rsidP="009E338D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аблица 6</w:t>
      </w:r>
    </w:p>
    <w:tbl>
      <w:tblPr>
        <w:tblW w:w="104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65"/>
        <w:gridCol w:w="2144"/>
        <w:gridCol w:w="1744"/>
        <w:gridCol w:w="1883"/>
        <w:gridCol w:w="1861"/>
        <w:gridCol w:w="1816"/>
      </w:tblGrid>
      <w:tr w:rsidR="00D04659" w:rsidTr="00346CBD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ид техническ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го обслуживания</w:t>
            </w:r>
          </w:p>
        </w:tc>
        <w:tc>
          <w:tcPr>
            <w:tcW w:w="1663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раткое с</w:t>
            </w:r>
            <w:r>
              <w:rPr>
                <w:rFonts w:ascii="Arial" w:hAnsi="Arial" w:cs="Arial"/>
              </w:rPr>
              <w:t>о</w:t>
            </w:r>
            <w:r>
              <w:rPr>
                <w:rFonts w:ascii="Arial" w:hAnsi="Arial" w:cs="Arial"/>
              </w:rPr>
              <w:t>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олжность, фамилия и по</w:t>
            </w:r>
            <w:r>
              <w:rPr>
                <w:rFonts w:ascii="Arial" w:hAnsi="Arial" w:cs="Arial"/>
              </w:rPr>
              <w:t>д</w:t>
            </w:r>
            <w:r>
              <w:rPr>
                <w:rFonts w:ascii="Arial" w:hAnsi="Arial" w:cs="Arial"/>
              </w:rPr>
              <w:t>пись</w:t>
            </w:r>
          </w:p>
        </w:tc>
      </w:tr>
      <w:tr w:rsidR="00D04659" w:rsidTr="00346CBD">
        <w:trPr>
          <w:trHeight w:val="630"/>
          <w:jc w:val="center"/>
        </w:trPr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D04659" w:rsidRDefault="00D04659" w:rsidP="00346CBD">
            <w:pPr>
              <w:rPr>
                <w:rFonts w:ascii="Arial" w:hAnsi="Arial" w:cs="Arial"/>
              </w:rPr>
            </w:pPr>
          </w:p>
        </w:tc>
        <w:tc>
          <w:tcPr>
            <w:tcW w:w="1660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оверившего работу</w:t>
            </w:r>
          </w:p>
        </w:tc>
      </w:tr>
      <w:tr w:rsidR="00D04659" w:rsidTr="00346CBD">
        <w:trPr>
          <w:trHeight w:val="9626"/>
          <w:jc w:val="center"/>
        </w:trPr>
        <w:tc>
          <w:tcPr>
            <w:tcW w:w="120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D04659" w:rsidRDefault="00D04659" w:rsidP="00346CBD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04659" w:rsidRPr="004E4F6C" w:rsidRDefault="00D04659" w:rsidP="007134FB">
      <w:pPr>
        <w:rPr>
          <w:rFonts w:ascii="Arial" w:hAnsi="Arial" w:cs="Arial"/>
          <w:sz w:val="28"/>
          <w:szCs w:val="28"/>
          <w:lang w:val="en-US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1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1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rPr>
          <w:rFonts w:ascii="Arial" w:hAnsi="Arial" w:cs="Arial"/>
          <w:sz w:val="28"/>
          <w:szCs w:val="28"/>
        </w:rPr>
      </w:pP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2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2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jc w:val="center"/>
        <w:rPr>
          <w:rFonts w:ascii="Arial" w:hAnsi="Arial" w:cs="Arial"/>
          <w:sz w:val="28"/>
          <w:szCs w:val="28"/>
        </w:rPr>
      </w:pPr>
    </w:p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pPr w:leftFromText="180" w:rightFromText="180" w:bottomFromText="200" w:vertAnchor="text" w:tblpY="1"/>
        <w:tblOverlap w:val="never"/>
        <w:tblW w:w="10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54"/>
        <w:gridCol w:w="8034"/>
      </w:tblGrid>
      <w:tr w:rsidR="00D04659" w:rsidTr="007134FB">
        <w:trPr>
          <w:cantSplit/>
          <w:trHeight w:val="10341"/>
        </w:trPr>
        <w:tc>
          <w:tcPr>
            <w:tcW w:w="2776" w:type="dxa"/>
            <w:textDirection w:val="btLr"/>
          </w:tcPr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lastRenderedPageBreak/>
              <w:t>Корешок талона №3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__, заводской №__________ Изъят «____ » ______20 ___ г.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16"/>
                <w:szCs w:val="16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__________________________________</w:t>
            </w: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ind w:left="113" w:right="113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пись)                                                                                                                          Ф.И.О</w:t>
            </w:r>
          </w:p>
          <w:p w:rsidR="00D04659" w:rsidRDefault="00D04659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</w:rPr>
              <w:t>(Линия отреза)</w:t>
            </w:r>
          </w:p>
        </w:tc>
        <w:tc>
          <w:tcPr>
            <w:tcW w:w="8158" w:type="dxa"/>
          </w:tcPr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АЛОН № 3  НА ГАРАНТИЙНЫЙ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ШОК</w:t>
            </w:r>
            <w:r>
              <w:rPr>
                <w:rFonts w:ascii="Arial" w:hAnsi="Arial" w:cs="Arial"/>
                <w:sz w:val="28"/>
                <w:szCs w:val="28"/>
              </w:rPr>
              <w:t>__________________         Заводской № 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Тип и номер компрессора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месяц, год выпуска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ата ввода изделия в эксплуатацию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04659" w:rsidRDefault="00D04659">
            <w:pPr>
              <w:spacing w:line="276" w:lineRule="auto"/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</w:rPr>
            </w:pP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48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</w:t>
            </w:r>
            <w:r>
              <w:rPr>
                <w:rFonts w:ascii="Arial" w:hAnsi="Arial" w:cs="Arial"/>
              </w:rPr>
              <w:t>)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М.П.</w:t>
            </w:r>
          </w:p>
          <w:p w:rsidR="00D04659" w:rsidRDefault="00D04659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04659" w:rsidRDefault="00D04659">
            <w:pPr>
              <w:spacing w:line="276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D04659" w:rsidRDefault="00D04659" w:rsidP="007134F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p w:rsidR="00D04659" w:rsidRPr="00952DC3" w:rsidRDefault="003D7770" w:rsidP="00A179BD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33185" cy="9057640"/>
            <wp:effectExtent l="19050" t="0" r="5715" b="0"/>
            <wp:docPr id="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85" cy="905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960235" cy="1000442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0235" cy="1000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04659" w:rsidRPr="00952DC3" w:rsidSect="00952DC3">
      <w:headerReference w:type="default" r:id="rId19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2786" w:rsidRDefault="00352786" w:rsidP="00952DC3">
      <w:r>
        <w:separator/>
      </w:r>
    </w:p>
  </w:endnote>
  <w:endnote w:type="continuationSeparator" w:id="0">
    <w:p w:rsidR="00352786" w:rsidRDefault="00352786" w:rsidP="00952D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nt214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2786" w:rsidRDefault="00352786" w:rsidP="00952DC3">
      <w:r>
        <w:separator/>
      </w:r>
    </w:p>
  </w:footnote>
  <w:footnote w:type="continuationSeparator" w:id="0">
    <w:p w:rsidR="00352786" w:rsidRDefault="00352786" w:rsidP="00952D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4659" w:rsidRDefault="00210FAA" w:rsidP="00952DC3">
    <w:pPr>
      <w:pStyle w:val="a7"/>
      <w:jc w:val="center"/>
    </w:pPr>
    <w:fldSimple w:instr=" PAGE   \* MERGEFORMAT ">
      <w:r w:rsidR="00CE60AB">
        <w:rPr>
          <w:noProof/>
        </w:rPr>
        <w:t>2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58424E44"/>
    <w:name w:val="WW8Num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  <w:b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  <w:b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  <w:b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  <w:b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  <w:b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  <w:b/>
      </w:rPr>
    </w:lvl>
  </w:abstractNum>
  <w:abstractNum w:abstractNumId="1">
    <w:nsid w:val="136B28EA"/>
    <w:multiLevelType w:val="hybridMultilevel"/>
    <w:tmpl w:val="88C44E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CA376F4"/>
    <w:multiLevelType w:val="multilevel"/>
    <w:tmpl w:val="54E0AF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2">
      <w:start w:val="1"/>
      <w:numFmt w:val="decimal"/>
      <w:suff w:val="space"/>
      <w:lvlText w:val="%2.%3."/>
      <w:lvlJc w:val="left"/>
      <w:pPr>
        <w:ind w:left="1440" w:hanging="360"/>
      </w:pPr>
      <w:rPr>
        <w:rFonts w:cs="Times New Roman" w:hint="default"/>
        <w:b/>
      </w:rPr>
    </w:lvl>
    <w:lvl w:ilvl="3">
      <w:start w:val="1"/>
      <w:numFmt w:val="decimal"/>
      <w:lvlText w:val="%2.%3.%4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decimal"/>
      <w:lvlText w:val="%2.%3.%4.%5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decimal"/>
      <w:lvlText w:val="%2.%3.%4.%5.%6.%7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decimal"/>
      <w:lvlText w:val="%2.%3.%4.%5.%6.%7.%8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decimal"/>
      <w:lvlText w:val="%2.%3.%4.%5.%6.%7.%8.%9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/>
  <w:defaultTabStop w:val="708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52DC3"/>
    <w:rsid w:val="00000ECA"/>
    <w:rsid w:val="00002F95"/>
    <w:rsid w:val="00003976"/>
    <w:rsid w:val="000127F1"/>
    <w:rsid w:val="00023054"/>
    <w:rsid w:val="000254BF"/>
    <w:rsid w:val="000337DA"/>
    <w:rsid w:val="00045F64"/>
    <w:rsid w:val="000664D6"/>
    <w:rsid w:val="0006771A"/>
    <w:rsid w:val="000705A2"/>
    <w:rsid w:val="00074671"/>
    <w:rsid w:val="00080B72"/>
    <w:rsid w:val="000A22A8"/>
    <w:rsid w:val="000E1923"/>
    <w:rsid w:val="000F01AC"/>
    <w:rsid w:val="000F5C58"/>
    <w:rsid w:val="00114549"/>
    <w:rsid w:val="00117C43"/>
    <w:rsid w:val="00132313"/>
    <w:rsid w:val="00152318"/>
    <w:rsid w:val="00173FEC"/>
    <w:rsid w:val="00185476"/>
    <w:rsid w:val="00190ED6"/>
    <w:rsid w:val="00194A95"/>
    <w:rsid w:val="001C516F"/>
    <w:rsid w:val="001C66D7"/>
    <w:rsid w:val="00210FAA"/>
    <w:rsid w:val="00226B4E"/>
    <w:rsid w:val="002329EB"/>
    <w:rsid w:val="00232A76"/>
    <w:rsid w:val="002353AF"/>
    <w:rsid w:val="00243F32"/>
    <w:rsid w:val="00254C62"/>
    <w:rsid w:val="0025675C"/>
    <w:rsid w:val="00261FB5"/>
    <w:rsid w:val="00267CCC"/>
    <w:rsid w:val="002742CD"/>
    <w:rsid w:val="002746D5"/>
    <w:rsid w:val="00292705"/>
    <w:rsid w:val="00297FB5"/>
    <w:rsid w:val="002A1182"/>
    <w:rsid w:val="002A4A25"/>
    <w:rsid w:val="00301733"/>
    <w:rsid w:val="003050B4"/>
    <w:rsid w:val="003317AB"/>
    <w:rsid w:val="00346CBD"/>
    <w:rsid w:val="00350214"/>
    <w:rsid w:val="00350755"/>
    <w:rsid w:val="00351510"/>
    <w:rsid w:val="00351FBC"/>
    <w:rsid w:val="00352786"/>
    <w:rsid w:val="003573FE"/>
    <w:rsid w:val="00374076"/>
    <w:rsid w:val="003B5912"/>
    <w:rsid w:val="003C4037"/>
    <w:rsid w:val="003D04D5"/>
    <w:rsid w:val="003D7770"/>
    <w:rsid w:val="003E3F16"/>
    <w:rsid w:val="003E474A"/>
    <w:rsid w:val="00403D8D"/>
    <w:rsid w:val="004112D1"/>
    <w:rsid w:val="00412991"/>
    <w:rsid w:val="00441A18"/>
    <w:rsid w:val="00454664"/>
    <w:rsid w:val="0046599B"/>
    <w:rsid w:val="004847A9"/>
    <w:rsid w:val="00485946"/>
    <w:rsid w:val="0049294F"/>
    <w:rsid w:val="00495721"/>
    <w:rsid w:val="004A40FA"/>
    <w:rsid w:val="004B1823"/>
    <w:rsid w:val="004B22D0"/>
    <w:rsid w:val="004B2907"/>
    <w:rsid w:val="004B3C83"/>
    <w:rsid w:val="004C034C"/>
    <w:rsid w:val="004C4B6F"/>
    <w:rsid w:val="004E4F6C"/>
    <w:rsid w:val="004F005C"/>
    <w:rsid w:val="005036A0"/>
    <w:rsid w:val="00503714"/>
    <w:rsid w:val="00513622"/>
    <w:rsid w:val="0053155A"/>
    <w:rsid w:val="005464BC"/>
    <w:rsid w:val="0055797F"/>
    <w:rsid w:val="005667A7"/>
    <w:rsid w:val="00567B8C"/>
    <w:rsid w:val="00572A0F"/>
    <w:rsid w:val="0058476F"/>
    <w:rsid w:val="005A06C3"/>
    <w:rsid w:val="005A1AA4"/>
    <w:rsid w:val="006232F4"/>
    <w:rsid w:val="00633D51"/>
    <w:rsid w:val="00641211"/>
    <w:rsid w:val="00663EA9"/>
    <w:rsid w:val="0067599A"/>
    <w:rsid w:val="00686ADB"/>
    <w:rsid w:val="006B726F"/>
    <w:rsid w:val="006F166C"/>
    <w:rsid w:val="007134FB"/>
    <w:rsid w:val="00735C2E"/>
    <w:rsid w:val="00737466"/>
    <w:rsid w:val="00744FA2"/>
    <w:rsid w:val="007710A1"/>
    <w:rsid w:val="007751FB"/>
    <w:rsid w:val="007858D7"/>
    <w:rsid w:val="00792808"/>
    <w:rsid w:val="00792C9F"/>
    <w:rsid w:val="007B6D54"/>
    <w:rsid w:val="007D1E0D"/>
    <w:rsid w:val="008243AD"/>
    <w:rsid w:val="008715B3"/>
    <w:rsid w:val="008731AC"/>
    <w:rsid w:val="00892A26"/>
    <w:rsid w:val="008A435D"/>
    <w:rsid w:val="008B0509"/>
    <w:rsid w:val="008C14A1"/>
    <w:rsid w:val="008C4900"/>
    <w:rsid w:val="008D2DB4"/>
    <w:rsid w:val="008D526B"/>
    <w:rsid w:val="008E47C5"/>
    <w:rsid w:val="008F04C1"/>
    <w:rsid w:val="008F4417"/>
    <w:rsid w:val="00906376"/>
    <w:rsid w:val="0091525C"/>
    <w:rsid w:val="00915718"/>
    <w:rsid w:val="0092150C"/>
    <w:rsid w:val="00924647"/>
    <w:rsid w:val="00936000"/>
    <w:rsid w:val="00952DC3"/>
    <w:rsid w:val="00966BF9"/>
    <w:rsid w:val="00982D1B"/>
    <w:rsid w:val="009A0E5B"/>
    <w:rsid w:val="009B4EF0"/>
    <w:rsid w:val="009E338D"/>
    <w:rsid w:val="00A029FF"/>
    <w:rsid w:val="00A15EB4"/>
    <w:rsid w:val="00A179BD"/>
    <w:rsid w:val="00A248C6"/>
    <w:rsid w:val="00A34962"/>
    <w:rsid w:val="00A41EAF"/>
    <w:rsid w:val="00A50A0E"/>
    <w:rsid w:val="00A768ED"/>
    <w:rsid w:val="00AE083D"/>
    <w:rsid w:val="00AE5CAB"/>
    <w:rsid w:val="00B0248D"/>
    <w:rsid w:val="00B140F1"/>
    <w:rsid w:val="00B179F1"/>
    <w:rsid w:val="00B36E0B"/>
    <w:rsid w:val="00B46801"/>
    <w:rsid w:val="00B52C31"/>
    <w:rsid w:val="00B57489"/>
    <w:rsid w:val="00B57FB2"/>
    <w:rsid w:val="00B63A31"/>
    <w:rsid w:val="00B63FC0"/>
    <w:rsid w:val="00B84993"/>
    <w:rsid w:val="00B84CC5"/>
    <w:rsid w:val="00B879CE"/>
    <w:rsid w:val="00BA4042"/>
    <w:rsid w:val="00BC2EE5"/>
    <w:rsid w:val="00BC71FB"/>
    <w:rsid w:val="00BD2797"/>
    <w:rsid w:val="00C057A3"/>
    <w:rsid w:val="00C14F7D"/>
    <w:rsid w:val="00C40244"/>
    <w:rsid w:val="00C50B1C"/>
    <w:rsid w:val="00C52554"/>
    <w:rsid w:val="00C61E59"/>
    <w:rsid w:val="00C66E91"/>
    <w:rsid w:val="00C71B45"/>
    <w:rsid w:val="00CC15F8"/>
    <w:rsid w:val="00CE1001"/>
    <w:rsid w:val="00CE60AB"/>
    <w:rsid w:val="00CF5D2A"/>
    <w:rsid w:val="00CF6C09"/>
    <w:rsid w:val="00D04659"/>
    <w:rsid w:val="00D11CD7"/>
    <w:rsid w:val="00D36D65"/>
    <w:rsid w:val="00D379B3"/>
    <w:rsid w:val="00D42F8A"/>
    <w:rsid w:val="00D7278E"/>
    <w:rsid w:val="00D81CAB"/>
    <w:rsid w:val="00D97BD5"/>
    <w:rsid w:val="00DA7816"/>
    <w:rsid w:val="00DB5FFF"/>
    <w:rsid w:val="00DC150C"/>
    <w:rsid w:val="00DC46D3"/>
    <w:rsid w:val="00DD13CD"/>
    <w:rsid w:val="00DD1CCA"/>
    <w:rsid w:val="00DE3B29"/>
    <w:rsid w:val="00E11FC9"/>
    <w:rsid w:val="00E12D59"/>
    <w:rsid w:val="00E14BF2"/>
    <w:rsid w:val="00E22C4F"/>
    <w:rsid w:val="00E43F16"/>
    <w:rsid w:val="00E4608E"/>
    <w:rsid w:val="00E72828"/>
    <w:rsid w:val="00E76E66"/>
    <w:rsid w:val="00E84147"/>
    <w:rsid w:val="00E959CF"/>
    <w:rsid w:val="00EA2C81"/>
    <w:rsid w:val="00EA4550"/>
    <w:rsid w:val="00EC0916"/>
    <w:rsid w:val="00EC55E2"/>
    <w:rsid w:val="00ED0CF8"/>
    <w:rsid w:val="00ED4F15"/>
    <w:rsid w:val="00ED64C0"/>
    <w:rsid w:val="00EE17D0"/>
    <w:rsid w:val="00EE4618"/>
    <w:rsid w:val="00F02152"/>
    <w:rsid w:val="00F04232"/>
    <w:rsid w:val="00F1074B"/>
    <w:rsid w:val="00F109AF"/>
    <w:rsid w:val="00F13295"/>
    <w:rsid w:val="00F15329"/>
    <w:rsid w:val="00F41A8D"/>
    <w:rsid w:val="00F473DA"/>
    <w:rsid w:val="00F66623"/>
    <w:rsid w:val="00F67971"/>
    <w:rsid w:val="00F746AB"/>
    <w:rsid w:val="00F85F2C"/>
    <w:rsid w:val="00F8604A"/>
    <w:rsid w:val="00F9002C"/>
    <w:rsid w:val="00FB0F59"/>
    <w:rsid w:val="00FC60D6"/>
    <w:rsid w:val="00FD2716"/>
    <w:rsid w:val="00FD33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2DC3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952DC3"/>
    <w:pPr>
      <w:keepNext/>
      <w:jc w:val="center"/>
      <w:outlineLvl w:val="0"/>
    </w:pPr>
    <w:rPr>
      <w:i/>
      <w:iCs/>
      <w:sz w:val="26"/>
      <w:szCs w:val="26"/>
    </w:rPr>
  </w:style>
  <w:style w:type="paragraph" w:styleId="2">
    <w:name w:val="heading 2"/>
    <w:basedOn w:val="a"/>
    <w:next w:val="a"/>
    <w:link w:val="20"/>
    <w:uiPriority w:val="99"/>
    <w:qFormat/>
    <w:rsid w:val="00952DC3"/>
    <w:pPr>
      <w:keepNext/>
      <w:ind w:left="252" w:firstLine="540"/>
      <w:outlineLvl w:val="1"/>
    </w:pPr>
    <w:rPr>
      <w:rFonts w:ascii="Arial" w:hAnsi="Arial" w:cs="Arial"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52DC3"/>
    <w:rPr>
      <w:rFonts w:ascii="Times New Roman" w:hAnsi="Times New Roman" w:cs="Times New Roman"/>
      <w:i/>
      <w:iCs/>
      <w:sz w:val="26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52DC3"/>
    <w:rPr>
      <w:rFonts w:ascii="Arial" w:hAnsi="Arial" w:cs="Arial"/>
      <w:i/>
      <w:iCs/>
      <w:sz w:val="24"/>
      <w:szCs w:val="24"/>
      <w:lang w:eastAsia="ru-RU"/>
    </w:rPr>
  </w:style>
  <w:style w:type="paragraph" w:styleId="a3">
    <w:name w:val="Title"/>
    <w:basedOn w:val="a"/>
    <w:link w:val="a4"/>
    <w:uiPriority w:val="99"/>
    <w:qFormat/>
    <w:rsid w:val="00952DC3"/>
    <w:pPr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sz w:val="32"/>
      <w:szCs w:val="32"/>
    </w:rPr>
  </w:style>
  <w:style w:type="character" w:customStyle="1" w:styleId="a4">
    <w:name w:val="Название Знак"/>
    <w:basedOn w:val="a0"/>
    <w:link w:val="a3"/>
    <w:uiPriority w:val="99"/>
    <w:locked/>
    <w:rsid w:val="00952DC3"/>
    <w:rPr>
      <w:rFonts w:ascii="Arial" w:hAnsi="Arial" w:cs="Arial"/>
      <w:sz w:val="32"/>
      <w:szCs w:val="32"/>
      <w:lang w:eastAsia="ru-RU"/>
    </w:rPr>
  </w:style>
  <w:style w:type="paragraph" w:styleId="a5">
    <w:name w:val="Plain Text"/>
    <w:basedOn w:val="a"/>
    <w:link w:val="a6"/>
    <w:uiPriority w:val="99"/>
    <w:rsid w:val="00952DC3"/>
    <w:pPr>
      <w:spacing w:after="120"/>
      <w:ind w:firstLine="284"/>
      <w:jc w:val="both"/>
    </w:pPr>
    <w:rPr>
      <w:rFonts w:ascii="Courier New" w:hAnsi="Courier New" w:cs="Courier New"/>
      <w:sz w:val="20"/>
      <w:szCs w:val="20"/>
    </w:rPr>
  </w:style>
  <w:style w:type="character" w:customStyle="1" w:styleId="a6">
    <w:name w:val="Текст Знак"/>
    <w:basedOn w:val="a0"/>
    <w:link w:val="a5"/>
    <w:uiPriority w:val="99"/>
    <w:locked/>
    <w:rsid w:val="00952DC3"/>
    <w:rPr>
      <w:rFonts w:ascii="Courier New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rsid w:val="00952DC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rsid w:val="00952DC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952DC3"/>
    <w:rPr>
      <w:rFonts w:ascii="Times New Roman" w:hAnsi="Times New Roman" w:cs="Times New Roman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rsid w:val="00952DC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locked/>
    <w:rsid w:val="00952DC3"/>
    <w:rPr>
      <w:rFonts w:ascii="Tahoma" w:hAnsi="Tahoma" w:cs="Tahoma"/>
      <w:sz w:val="16"/>
      <w:szCs w:val="16"/>
      <w:lang w:eastAsia="ru-RU"/>
    </w:rPr>
  </w:style>
  <w:style w:type="table" w:styleId="ad">
    <w:name w:val="Table Grid"/>
    <w:basedOn w:val="a1"/>
    <w:uiPriority w:val="99"/>
    <w:rsid w:val="00A179BD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Абзац списка1"/>
    <w:uiPriority w:val="99"/>
    <w:rsid w:val="00243F32"/>
    <w:pPr>
      <w:widowControl w:val="0"/>
      <w:suppressAutoHyphens/>
      <w:spacing w:after="200" w:line="276" w:lineRule="auto"/>
      <w:ind w:left="720"/>
    </w:pPr>
    <w:rPr>
      <w:rFonts w:eastAsia="Arial Unicode MS" w:cs="font214"/>
      <w:kern w:val="1"/>
      <w:lang w:eastAsia="ar-SA"/>
    </w:rPr>
  </w:style>
  <w:style w:type="paragraph" w:styleId="ae">
    <w:name w:val="Body Text"/>
    <w:basedOn w:val="a"/>
    <w:link w:val="af"/>
    <w:uiPriority w:val="99"/>
    <w:rsid w:val="00243F32"/>
    <w:pPr>
      <w:overflowPunct w:val="0"/>
      <w:autoSpaceDE w:val="0"/>
      <w:autoSpaceDN w:val="0"/>
      <w:adjustRightInd w:val="0"/>
      <w:jc w:val="both"/>
      <w:textAlignment w:val="baseline"/>
    </w:pPr>
    <w:rPr>
      <w:sz w:val="20"/>
      <w:szCs w:val="20"/>
    </w:rPr>
  </w:style>
  <w:style w:type="character" w:customStyle="1" w:styleId="af">
    <w:name w:val="Основной текст Знак"/>
    <w:basedOn w:val="a0"/>
    <w:link w:val="ae"/>
    <w:uiPriority w:val="99"/>
    <w:locked/>
    <w:rsid w:val="00243F32"/>
    <w:rPr>
      <w:rFonts w:ascii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5376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3.jpe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2</Pages>
  <Words>6395</Words>
  <Characters>36455</Characters>
  <Application>Microsoft Office Word</Application>
  <DocSecurity>0</DocSecurity>
  <Lines>303</Lines>
  <Paragraphs>85</Paragraphs>
  <ScaleCrop>false</ScaleCrop>
  <Company>ООО"ЭЛИНОКС"</Company>
  <LinksUpToDate>false</LinksUpToDate>
  <CharactersWithSpaces>42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xno3</dc:creator>
  <cp:lastModifiedBy>Julia.v</cp:lastModifiedBy>
  <cp:revision>2</cp:revision>
  <cp:lastPrinted>2015-03-26T07:21:00Z</cp:lastPrinted>
  <dcterms:created xsi:type="dcterms:W3CDTF">2015-12-25T06:25:00Z</dcterms:created>
  <dcterms:modified xsi:type="dcterms:W3CDTF">2015-12-25T06:25:00Z</dcterms:modified>
</cp:coreProperties>
</file>